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B530E" w14:textId="176F5ED1" w:rsidR="00F47A33" w:rsidRPr="00C67286" w:rsidRDefault="00F47A33">
      <w:pPr>
        <w:pStyle w:val="BodyText"/>
        <w:ind w:left="1440" w:hanging="1440"/>
        <w:jc w:val="center"/>
        <w:outlineLvl w:val="0"/>
        <w:rPr>
          <w:b/>
          <w:bCs/>
          <w:sz w:val="28"/>
          <w:szCs w:val="28"/>
        </w:rPr>
        <w:pPrChange w:id="0" w:author="Jose Costa Teixeira" w:date="2017-07-07T05:04:00Z">
          <w:pPr>
            <w:pStyle w:val="BodyText"/>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BodyText"/>
      </w:pPr>
    </w:p>
    <w:p w14:paraId="6F259647" w14:textId="77777777" w:rsidR="00F47A33" w:rsidRPr="00C67286" w:rsidRDefault="00F47A33" w:rsidP="00F47A33">
      <w:pPr>
        <w:pStyle w:val="BodyTex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BodyText"/>
      </w:pPr>
    </w:p>
    <w:p w14:paraId="62E7E899" w14:textId="77777777" w:rsidR="007400C4" w:rsidRPr="00C67286" w:rsidRDefault="007400C4" w:rsidP="00663624">
      <w:pPr>
        <w:pStyle w:val="BodyText"/>
      </w:pPr>
    </w:p>
    <w:p w14:paraId="62E7E89A" w14:textId="3F393E7E"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BodyText"/>
      </w:pPr>
    </w:p>
    <w:p w14:paraId="62E7E89D" w14:textId="77777777" w:rsidR="00656A6B" w:rsidRPr="00C67286" w:rsidRDefault="00656A6B" w:rsidP="000807AC">
      <w:pPr>
        <w:pStyle w:val="BodyTex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BodyText"/>
      </w:pPr>
    </w:p>
    <w:p w14:paraId="62E7E8A2" w14:textId="77777777" w:rsidR="007400C4" w:rsidRPr="00C67286" w:rsidRDefault="007400C4" w:rsidP="000125FF">
      <w:pPr>
        <w:pStyle w:val="BodyText"/>
      </w:pPr>
    </w:p>
    <w:p w14:paraId="64E56115" w14:textId="5D990803"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BodyText"/>
      </w:pPr>
    </w:p>
    <w:p w14:paraId="62E7E8A7" w14:textId="77777777" w:rsidR="009D125C" w:rsidRPr="00C67286" w:rsidRDefault="009D125C">
      <w:pPr>
        <w:pStyle w:val="BodyText"/>
      </w:pPr>
    </w:p>
    <w:p w14:paraId="62E7E8A8" w14:textId="186EE864" w:rsidR="00A910E1" w:rsidRPr="00C67286" w:rsidRDefault="00A910E1" w:rsidP="00AC7C88">
      <w:pPr>
        <w:pStyle w:val="BodyText"/>
      </w:pPr>
      <w:r w:rsidRPr="00C67286">
        <w:t>Date:</w:t>
      </w:r>
      <w:r w:rsidRPr="00C67286">
        <w:tab/>
      </w:r>
      <w:r w:rsidRPr="00C67286">
        <w:tab/>
      </w:r>
      <w:r w:rsidR="00C67286">
        <w:t>June, 2017</w:t>
      </w:r>
    </w:p>
    <w:p w14:paraId="62E7E8A9" w14:textId="4183ED67" w:rsidR="00603ED5" w:rsidRPr="00C67286" w:rsidRDefault="00A910E1" w:rsidP="00AC7C88">
      <w:pPr>
        <w:pStyle w:val="BodyText"/>
      </w:pPr>
      <w:r w:rsidRPr="00C67286">
        <w:t>Author:</w:t>
      </w:r>
      <w:r w:rsidRPr="00C67286">
        <w:tab/>
      </w:r>
      <w:r w:rsidR="00C67286" w:rsidRPr="002862AA">
        <w:t>IHE ITI Technical Committee</w:t>
      </w:r>
    </w:p>
    <w:p w14:paraId="62E7E8AA" w14:textId="76149845"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BodyText"/>
      </w:pPr>
    </w:p>
    <w:p w14:paraId="5A4D31C6"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BodyTex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BodyText"/>
      </w:pPr>
    </w:p>
    <w:p w14:paraId="62E7E8BB"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BodyText"/>
      </w:pPr>
    </w:p>
    <w:p w14:paraId="62E7E8C1" w14:textId="77777777" w:rsidR="00D85A7B" w:rsidRPr="00C67286" w:rsidRDefault="009813A1" w:rsidP="00597DB2">
      <w:pPr>
        <w:pStyle w:val="TOCHeading"/>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9BD5F61" w14:textId="30CD611D" w:rsidR="00836497" w:rsidRDefault="00CF508D">
      <w:pPr>
        <w:pStyle w:val="TOC2"/>
        <w:rPr>
          <w:ins w:id="1" w:author="Jose Costa Teixeira" w:date="2017-07-07T05:04: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2" w:author="Jose Costa Teixeira" w:date="2017-07-07T05:04:00Z">
        <w:r w:rsidR="00836497" w:rsidRPr="00595979">
          <w:rPr>
            <w:rStyle w:val="Hyperlink"/>
            <w:noProof/>
          </w:rPr>
          <w:fldChar w:fldCharType="begin"/>
        </w:r>
        <w:r w:rsidR="00836497" w:rsidRPr="00595979">
          <w:rPr>
            <w:rStyle w:val="Hyperlink"/>
            <w:noProof/>
          </w:rPr>
          <w:instrText xml:space="preserve"> </w:instrText>
        </w:r>
        <w:r w:rsidR="00836497">
          <w:rPr>
            <w:noProof/>
          </w:rPr>
          <w:instrText>HYPERLINK \l "_Toc487167212"</w:instrText>
        </w:r>
        <w:r w:rsidR="00836497" w:rsidRPr="00595979">
          <w:rPr>
            <w:rStyle w:val="Hyperlink"/>
            <w:noProof/>
          </w:rPr>
          <w:instrText xml:space="preserve"> </w:instrText>
        </w:r>
        <w:r w:rsidR="00836497" w:rsidRPr="00595979">
          <w:rPr>
            <w:rStyle w:val="Hyperlink"/>
            <w:noProof/>
          </w:rPr>
          <w:fldChar w:fldCharType="separate"/>
        </w:r>
        <w:r w:rsidR="00836497" w:rsidRPr="00595979">
          <w:rPr>
            <w:rStyle w:val="Hyperlink"/>
            <w:noProof/>
          </w:rPr>
          <w:t>Open Issues and Questions</w:t>
        </w:r>
        <w:r w:rsidR="00836497">
          <w:rPr>
            <w:noProof/>
            <w:webHidden/>
          </w:rPr>
          <w:tab/>
        </w:r>
        <w:r w:rsidR="00836497">
          <w:rPr>
            <w:noProof/>
            <w:webHidden/>
          </w:rPr>
          <w:fldChar w:fldCharType="begin"/>
        </w:r>
        <w:r w:rsidR="00836497">
          <w:rPr>
            <w:noProof/>
            <w:webHidden/>
          </w:rPr>
          <w:instrText xml:space="preserve"> PAGEREF _Toc487167212 \h </w:instrText>
        </w:r>
      </w:ins>
      <w:r w:rsidR="00836497">
        <w:rPr>
          <w:noProof/>
          <w:webHidden/>
        </w:rPr>
      </w:r>
      <w:r w:rsidR="00836497">
        <w:rPr>
          <w:noProof/>
          <w:webHidden/>
        </w:rPr>
        <w:fldChar w:fldCharType="separate"/>
      </w:r>
      <w:ins w:id="3" w:author="Jose Costa Teixeira" w:date="2017-07-07T05:04:00Z">
        <w:r w:rsidR="00836497">
          <w:rPr>
            <w:noProof/>
            <w:webHidden/>
          </w:rPr>
          <w:t>8</w:t>
        </w:r>
        <w:r w:rsidR="00836497">
          <w:rPr>
            <w:noProof/>
            <w:webHidden/>
          </w:rPr>
          <w:fldChar w:fldCharType="end"/>
        </w:r>
        <w:r w:rsidR="00836497" w:rsidRPr="00595979">
          <w:rPr>
            <w:rStyle w:val="Hyperlink"/>
            <w:noProof/>
          </w:rPr>
          <w:fldChar w:fldCharType="end"/>
        </w:r>
      </w:ins>
    </w:p>
    <w:p w14:paraId="5100FA9B" w14:textId="68AD9B42" w:rsidR="00836497" w:rsidRDefault="00836497">
      <w:pPr>
        <w:pStyle w:val="TOC2"/>
        <w:rPr>
          <w:ins w:id="4" w:author="Jose Costa Teixeira" w:date="2017-07-07T05:04:00Z"/>
          <w:rFonts w:asciiTheme="minorHAnsi" w:eastAsiaTheme="minorEastAsia" w:hAnsiTheme="minorHAnsi" w:cstheme="minorBidi"/>
          <w:noProof/>
          <w:sz w:val="22"/>
          <w:szCs w:val="22"/>
          <w:lang w:val="en-GB" w:eastAsia="en-GB"/>
        </w:rPr>
      </w:pPr>
      <w:ins w:id="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3"</w:instrText>
        </w:r>
        <w:r w:rsidRPr="00595979">
          <w:rPr>
            <w:rStyle w:val="Hyperlink"/>
            <w:noProof/>
          </w:rPr>
          <w:instrText xml:space="preserve"> </w:instrText>
        </w:r>
        <w:r w:rsidRPr="00595979">
          <w:rPr>
            <w:rStyle w:val="Hyperlink"/>
            <w:noProof/>
          </w:rPr>
          <w:fldChar w:fldCharType="separate"/>
        </w:r>
        <w:r w:rsidRPr="00595979">
          <w:rPr>
            <w:rStyle w:val="Hyperlink"/>
            <w:noProof/>
          </w:rPr>
          <w:t>Closed Issues</w:t>
        </w:r>
        <w:r>
          <w:rPr>
            <w:noProof/>
            <w:webHidden/>
          </w:rPr>
          <w:tab/>
        </w:r>
        <w:r>
          <w:rPr>
            <w:noProof/>
            <w:webHidden/>
          </w:rPr>
          <w:fldChar w:fldCharType="begin"/>
        </w:r>
        <w:r>
          <w:rPr>
            <w:noProof/>
            <w:webHidden/>
          </w:rPr>
          <w:instrText xml:space="preserve"> PAGEREF _Toc487167213 \h </w:instrText>
        </w:r>
      </w:ins>
      <w:r>
        <w:rPr>
          <w:noProof/>
          <w:webHidden/>
        </w:rPr>
      </w:r>
      <w:r>
        <w:rPr>
          <w:noProof/>
          <w:webHidden/>
        </w:rPr>
        <w:fldChar w:fldCharType="separate"/>
      </w:r>
      <w:ins w:id="6" w:author="Jose Costa Teixeira" w:date="2017-07-07T05:04:00Z">
        <w:r>
          <w:rPr>
            <w:noProof/>
            <w:webHidden/>
          </w:rPr>
          <w:t>9</w:t>
        </w:r>
        <w:r>
          <w:rPr>
            <w:noProof/>
            <w:webHidden/>
          </w:rPr>
          <w:fldChar w:fldCharType="end"/>
        </w:r>
        <w:r w:rsidRPr="00595979">
          <w:rPr>
            <w:rStyle w:val="Hyperlink"/>
            <w:noProof/>
          </w:rPr>
          <w:fldChar w:fldCharType="end"/>
        </w:r>
      </w:ins>
    </w:p>
    <w:p w14:paraId="2D9AFB81" w14:textId="45823F46" w:rsidR="00836497" w:rsidRDefault="00836497">
      <w:pPr>
        <w:pStyle w:val="TOC1"/>
        <w:rPr>
          <w:ins w:id="7" w:author="Jose Costa Teixeira" w:date="2017-07-07T05:04:00Z"/>
          <w:rFonts w:asciiTheme="minorHAnsi" w:eastAsiaTheme="minorEastAsia" w:hAnsiTheme="minorHAnsi" w:cstheme="minorBidi"/>
          <w:noProof/>
          <w:sz w:val="22"/>
          <w:szCs w:val="22"/>
          <w:lang w:val="en-GB" w:eastAsia="en-GB"/>
        </w:rPr>
      </w:pPr>
      <w:ins w:id="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4"</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Actor Summary Definitions</w:t>
        </w:r>
        <w:r>
          <w:rPr>
            <w:noProof/>
            <w:webHidden/>
          </w:rPr>
          <w:tab/>
        </w:r>
        <w:r>
          <w:rPr>
            <w:noProof/>
            <w:webHidden/>
          </w:rPr>
          <w:fldChar w:fldCharType="begin"/>
        </w:r>
        <w:r>
          <w:rPr>
            <w:noProof/>
            <w:webHidden/>
          </w:rPr>
          <w:instrText xml:space="preserve"> PAGEREF _Toc487167214 \h </w:instrText>
        </w:r>
      </w:ins>
      <w:r>
        <w:rPr>
          <w:noProof/>
          <w:webHidden/>
        </w:rPr>
      </w:r>
      <w:r>
        <w:rPr>
          <w:noProof/>
          <w:webHidden/>
        </w:rPr>
        <w:fldChar w:fldCharType="separate"/>
      </w:r>
      <w:ins w:id="9" w:author="Jose Costa Teixeira" w:date="2017-07-07T05:04:00Z">
        <w:r>
          <w:rPr>
            <w:noProof/>
            <w:webHidden/>
          </w:rPr>
          <w:t>10</w:t>
        </w:r>
        <w:r>
          <w:rPr>
            <w:noProof/>
            <w:webHidden/>
          </w:rPr>
          <w:fldChar w:fldCharType="end"/>
        </w:r>
        <w:r w:rsidRPr="00595979">
          <w:rPr>
            <w:rStyle w:val="Hyperlink"/>
            <w:noProof/>
          </w:rPr>
          <w:fldChar w:fldCharType="end"/>
        </w:r>
      </w:ins>
    </w:p>
    <w:p w14:paraId="2DAF4C9F" w14:textId="10A89F4E" w:rsidR="00836497" w:rsidRDefault="00836497">
      <w:pPr>
        <w:pStyle w:val="TOC1"/>
        <w:rPr>
          <w:ins w:id="10" w:author="Jose Costa Teixeira" w:date="2017-07-07T05:04:00Z"/>
          <w:rFonts w:asciiTheme="minorHAnsi" w:eastAsiaTheme="minorEastAsia" w:hAnsiTheme="minorHAnsi" w:cstheme="minorBidi"/>
          <w:noProof/>
          <w:sz w:val="22"/>
          <w:szCs w:val="22"/>
          <w:lang w:val="en-GB" w:eastAsia="en-GB"/>
        </w:rPr>
      </w:pPr>
      <w:ins w:id="1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5"</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Transaction Summary Definitions</w:t>
        </w:r>
        <w:r>
          <w:rPr>
            <w:noProof/>
            <w:webHidden/>
          </w:rPr>
          <w:tab/>
        </w:r>
        <w:r>
          <w:rPr>
            <w:noProof/>
            <w:webHidden/>
          </w:rPr>
          <w:fldChar w:fldCharType="begin"/>
        </w:r>
        <w:r>
          <w:rPr>
            <w:noProof/>
            <w:webHidden/>
          </w:rPr>
          <w:instrText xml:space="preserve"> PAGEREF _Toc487167215 \h </w:instrText>
        </w:r>
      </w:ins>
      <w:r>
        <w:rPr>
          <w:noProof/>
          <w:webHidden/>
        </w:rPr>
      </w:r>
      <w:r>
        <w:rPr>
          <w:noProof/>
          <w:webHidden/>
        </w:rPr>
        <w:fldChar w:fldCharType="separate"/>
      </w:r>
      <w:ins w:id="12" w:author="Jose Costa Teixeira" w:date="2017-07-07T05:04:00Z">
        <w:r>
          <w:rPr>
            <w:noProof/>
            <w:webHidden/>
          </w:rPr>
          <w:t>10</w:t>
        </w:r>
        <w:r>
          <w:rPr>
            <w:noProof/>
            <w:webHidden/>
          </w:rPr>
          <w:fldChar w:fldCharType="end"/>
        </w:r>
        <w:r w:rsidRPr="00595979">
          <w:rPr>
            <w:rStyle w:val="Hyperlink"/>
            <w:noProof/>
          </w:rPr>
          <w:fldChar w:fldCharType="end"/>
        </w:r>
      </w:ins>
    </w:p>
    <w:p w14:paraId="391B318D" w14:textId="114EF78D" w:rsidR="00836497" w:rsidRDefault="00836497">
      <w:pPr>
        <w:pStyle w:val="TOC1"/>
        <w:rPr>
          <w:ins w:id="13" w:author="Jose Costa Teixeira" w:date="2017-07-07T05:04:00Z"/>
          <w:rFonts w:asciiTheme="minorHAnsi" w:eastAsiaTheme="minorEastAsia" w:hAnsiTheme="minorHAnsi" w:cstheme="minorBidi"/>
          <w:noProof/>
          <w:sz w:val="22"/>
          <w:szCs w:val="22"/>
          <w:lang w:val="en-GB" w:eastAsia="en-GB"/>
        </w:rPr>
      </w:pPr>
      <w:ins w:id="1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6"</w:instrText>
        </w:r>
        <w:r w:rsidRPr="00595979">
          <w:rPr>
            <w:rStyle w:val="Hyperlink"/>
            <w:noProof/>
          </w:rPr>
          <w:instrText xml:space="preserve"> </w:instrText>
        </w:r>
        <w:r w:rsidRPr="00595979">
          <w:rPr>
            <w:rStyle w:val="Hyperlink"/>
            <w:noProof/>
          </w:rPr>
          <w:fldChar w:fldCharType="separate"/>
        </w:r>
        <w:r w:rsidRPr="00595979">
          <w:rPr>
            <w:rStyle w:val="Hyperlink"/>
            <w:noProof/>
          </w:rPr>
          <w:t>Glossary</w:t>
        </w:r>
        <w:r>
          <w:rPr>
            <w:noProof/>
            <w:webHidden/>
          </w:rPr>
          <w:tab/>
        </w:r>
        <w:r>
          <w:rPr>
            <w:noProof/>
            <w:webHidden/>
          </w:rPr>
          <w:fldChar w:fldCharType="begin"/>
        </w:r>
        <w:r>
          <w:rPr>
            <w:noProof/>
            <w:webHidden/>
          </w:rPr>
          <w:instrText xml:space="preserve"> PAGEREF _Toc487167216 \h </w:instrText>
        </w:r>
      </w:ins>
      <w:r>
        <w:rPr>
          <w:noProof/>
          <w:webHidden/>
        </w:rPr>
      </w:r>
      <w:r>
        <w:rPr>
          <w:noProof/>
          <w:webHidden/>
        </w:rPr>
        <w:fldChar w:fldCharType="separate"/>
      </w:r>
      <w:ins w:id="15" w:author="Jose Costa Teixeira" w:date="2017-07-07T05:04:00Z">
        <w:r>
          <w:rPr>
            <w:noProof/>
            <w:webHidden/>
          </w:rPr>
          <w:t>11</w:t>
        </w:r>
        <w:r>
          <w:rPr>
            <w:noProof/>
            <w:webHidden/>
          </w:rPr>
          <w:fldChar w:fldCharType="end"/>
        </w:r>
        <w:r w:rsidRPr="00595979">
          <w:rPr>
            <w:rStyle w:val="Hyperlink"/>
            <w:noProof/>
          </w:rPr>
          <w:fldChar w:fldCharType="end"/>
        </w:r>
      </w:ins>
    </w:p>
    <w:p w14:paraId="6348B421" w14:textId="5E223767" w:rsidR="00836497" w:rsidRDefault="00836497">
      <w:pPr>
        <w:pStyle w:val="TOC1"/>
        <w:rPr>
          <w:ins w:id="16" w:author="Jose Costa Teixeira" w:date="2017-07-07T05:04:00Z"/>
          <w:rFonts w:asciiTheme="minorHAnsi" w:eastAsiaTheme="minorEastAsia" w:hAnsiTheme="minorHAnsi" w:cstheme="minorBidi"/>
          <w:noProof/>
          <w:sz w:val="22"/>
          <w:szCs w:val="22"/>
          <w:lang w:val="en-GB" w:eastAsia="en-GB"/>
        </w:rPr>
      </w:pPr>
      <w:ins w:id="1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7"</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1 – Profiles</w:t>
        </w:r>
        <w:r>
          <w:rPr>
            <w:noProof/>
            <w:webHidden/>
          </w:rPr>
          <w:tab/>
        </w:r>
        <w:r>
          <w:rPr>
            <w:noProof/>
            <w:webHidden/>
          </w:rPr>
          <w:fldChar w:fldCharType="begin"/>
        </w:r>
        <w:r>
          <w:rPr>
            <w:noProof/>
            <w:webHidden/>
          </w:rPr>
          <w:instrText xml:space="preserve"> PAGEREF _Toc487167217 \h </w:instrText>
        </w:r>
      </w:ins>
      <w:r>
        <w:rPr>
          <w:noProof/>
          <w:webHidden/>
        </w:rPr>
      </w:r>
      <w:r>
        <w:rPr>
          <w:noProof/>
          <w:webHidden/>
        </w:rPr>
        <w:fldChar w:fldCharType="separate"/>
      </w:r>
      <w:ins w:id="18" w:author="Jose Costa Teixeira" w:date="2017-07-07T05:04:00Z">
        <w:r>
          <w:rPr>
            <w:noProof/>
            <w:webHidden/>
          </w:rPr>
          <w:t>12</w:t>
        </w:r>
        <w:r>
          <w:rPr>
            <w:noProof/>
            <w:webHidden/>
          </w:rPr>
          <w:fldChar w:fldCharType="end"/>
        </w:r>
        <w:r w:rsidRPr="00595979">
          <w:rPr>
            <w:rStyle w:val="Hyperlink"/>
            <w:noProof/>
          </w:rPr>
          <w:fldChar w:fldCharType="end"/>
        </w:r>
      </w:ins>
    </w:p>
    <w:p w14:paraId="773341E2" w14:textId="5488494F" w:rsidR="00836497" w:rsidRDefault="00836497">
      <w:pPr>
        <w:pStyle w:val="TOC2"/>
        <w:rPr>
          <w:ins w:id="19" w:author="Jose Costa Teixeira" w:date="2017-07-07T05:04:00Z"/>
          <w:rFonts w:asciiTheme="minorHAnsi" w:eastAsiaTheme="minorEastAsia" w:hAnsiTheme="minorHAnsi" w:cstheme="minorBidi"/>
          <w:noProof/>
          <w:sz w:val="22"/>
          <w:szCs w:val="22"/>
          <w:lang w:val="en-GB" w:eastAsia="en-GB"/>
        </w:rPr>
      </w:pPr>
      <w:ins w:id="2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8"</w:instrText>
        </w:r>
        <w:r w:rsidRPr="00595979">
          <w:rPr>
            <w:rStyle w:val="Hyperlink"/>
            <w:noProof/>
          </w:rPr>
          <w:instrText xml:space="preserve"> </w:instrText>
        </w:r>
        <w:r w:rsidRPr="00595979">
          <w:rPr>
            <w:rStyle w:val="Hyperlink"/>
            <w:noProof/>
          </w:rPr>
          <w:fldChar w:fldCharType="separate"/>
        </w:r>
        <w:r w:rsidRPr="00595979">
          <w:rPr>
            <w:rStyle w:val="Hyperlink"/>
            <w:noProof/>
          </w:rPr>
          <w:t>&lt;Domain-specific additions&gt;</w:t>
        </w:r>
        <w:r>
          <w:rPr>
            <w:noProof/>
            <w:webHidden/>
          </w:rPr>
          <w:tab/>
        </w:r>
        <w:r>
          <w:rPr>
            <w:noProof/>
            <w:webHidden/>
          </w:rPr>
          <w:fldChar w:fldCharType="begin"/>
        </w:r>
        <w:r>
          <w:rPr>
            <w:noProof/>
            <w:webHidden/>
          </w:rPr>
          <w:instrText xml:space="preserve"> PAGEREF _Toc487167218 \h </w:instrText>
        </w:r>
      </w:ins>
      <w:r>
        <w:rPr>
          <w:noProof/>
          <w:webHidden/>
        </w:rPr>
      </w:r>
      <w:r>
        <w:rPr>
          <w:noProof/>
          <w:webHidden/>
        </w:rPr>
        <w:fldChar w:fldCharType="separate"/>
      </w:r>
      <w:ins w:id="21" w:author="Jose Costa Teixeira" w:date="2017-07-07T05:04:00Z">
        <w:r>
          <w:rPr>
            <w:noProof/>
            <w:webHidden/>
          </w:rPr>
          <w:t>12</w:t>
        </w:r>
        <w:r>
          <w:rPr>
            <w:noProof/>
            <w:webHidden/>
          </w:rPr>
          <w:fldChar w:fldCharType="end"/>
        </w:r>
        <w:r w:rsidRPr="00595979">
          <w:rPr>
            <w:rStyle w:val="Hyperlink"/>
            <w:noProof/>
          </w:rPr>
          <w:fldChar w:fldCharType="end"/>
        </w:r>
      </w:ins>
    </w:p>
    <w:p w14:paraId="04736A86" w14:textId="5C6844D2" w:rsidR="00836497" w:rsidRDefault="00836497">
      <w:pPr>
        <w:pStyle w:val="TOC2"/>
        <w:rPr>
          <w:ins w:id="22" w:author="Jose Costa Teixeira" w:date="2017-07-07T05:04:00Z"/>
          <w:rFonts w:asciiTheme="minorHAnsi" w:eastAsiaTheme="minorEastAsia" w:hAnsiTheme="minorHAnsi" w:cstheme="minorBidi"/>
          <w:noProof/>
          <w:sz w:val="22"/>
          <w:szCs w:val="22"/>
          <w:lang w:val="en-GB" w:eastAsia="en-GB"/>
        </w:rPr>
      </w:pPr>
      <w:ins w:id="2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9"</w:instrText>
        </w:r>
        <w:r w:rsidRPr="00595979">
          <w:rPr>
            <w:rStyle w:val="Hyperlink"/>
            <w:noProof/>
          </w:rPr>
          <w:instrText xml:space="preserve"> </w:instrText>
        </w:r>
        <w:r w:rsidRPr="00595979">
          <w:rPr>
            <w:rStyle w:val="Hyperlink"/>
            <w:noProof/>
          </w:rPr>
          <w:fldChar w:fldCharType="separate"/>
        </w:r>
        <w:r w:rsidRPr="00595979">
          <w:rPr>
            <w:rStyle w:val="Hyperlink"/>
            <w:noProof/>
          </w:rPr>
          <w:t>3.1 MMA Actors, Transactions, and Content Modules</w:t>
        </w:r>
        <w:r>
          <w:rPr>
            <w:noProof/>
            <w:webHidden/>
          </w:rPr>
          <w:tab/>
        </w:r>
        <w:r>
          <w:rPr>
            <w:noProof/>
            <w:webHidden/>
          </w:rPr>
          <w:fldChar w:fldCharType="begin"/>
        </w:r>
        <w:r>
          <w:rPr>
            <w:noProof/>
            <w:webHidden/>
          </w:rPr>
          <w:instrText xml:space="preserve"> PAGEREF _Toc487167219 \h </w:instrText>
        </w:r>
      </w:ins>
      <w:r>
        <w:rPr>
          <w:noProof/>
          <w:webHidden/>
        </w:rPr>
      </w:r>
      <w:r>
        <w:rPr>
          <w:noProof/>
          <w:webHidden/>
        </w:rPr>
        <w:fldChar w:fldCharType="separate"/>
      </w:r>
      <w:ins w:id="24" w:author="Jose Costa Teixeira" w:date="2017-07-07T05:04:00Z">
        <w:r>
          <w:rPr>
            <w:noProof/>
            <w:webHidden/>
          </w:rPr>
          <w:t>13</w:t>
        </w:r>
        <w:r>
          <w:rPr>
            <w:noProof/>
            <w:webHidden/>
          </w:rPr>
          <w:fldChar w:fldCharType="end"/>
        </w:r>
        <w:r w:rsidRPr="00595979">
          <w:rPr>
            <w:rStyle w:val="Hyperlink"/>
            <w:noProof/>
          </w:rPr>
          <w:fldChar w:fldCharType="end"/>
        </w:r>
      </w:ins>
    </w:p>
    <w:p w14:paraId="5ACA4E0D" w14:textId="234D290A" w:rsidR="00836497" w:rsidRDefault="00836497">
      <w:pPr>
        <w:pStyle w:val="TOC3"/>
        <w:rPr>
          <w:ins w:id="25" w:author="Jose Costa Teixeira" w:date="2017-07-07T05:04:00Z"/>
          <w:rFonts w:asciiTheme="minorHAnsi" w:eastAsiaTheme="minorEastAsia" w:hAnsiTheme="minorHAnsi" w:cstheme="minorBidi"/>
          <w:noProof/>
          <w:sz w:val="22"/>
          <w:szCs w:val="22"/>
          <w:lang w:val="en-GB" w:eastAsia="en-GB"/>
        </w:rPr>
      </w:pPr>
      <w:ins w:id="2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0"</w:instrText>
        </w:r>
        <w:r w:rsidRPr="00595979">
          <w:rPr>
            <w:rStyle w:val="Hyperlink"/>
            <w:noProof/>
          </w:rPr>
          <w:instrText xml:space="preserve"> </w:instrText>
        </w:r>
        <w:r w:rsidRPr="00595979">
          <w:rPr>
            <w:rStyle w:val="Hyperlink"/>
            <w:noProof/>
          </w:rPr>
          <w:fldChar w:fldCharType="separate"/>
        </w:r>
        <w:r w:rsidRPr="00595979">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7167220 \h </w:instrText>
        </w:r>
      </w:ins>
      <w:r>
        <w:rPr>
          <w:noProof/>
          <w:webHidden/>
        </w:rPr>
      </w:r>
      <w:r>
        <w:rPr>
          <w:noProof/>
          <w:webHidden/>
        </w:rPr>
        <w:fldChar w:fldCharType="separate"/>
      </w:r>
      <w:ins w:id="27" w:author="Jose Costa Teixeira" w:date="2017-07-07T05:04:00Z">
        <w:r>
          <w:rPr>
            <w:noProof/>
            <w:webHidden/>
          </w:rPr>
          <w:t>14</w:t>
        </w:r>
        <w:r>
          <w:rPr>
            <w:noProof/>
            <w:webHidden/>
          </w:rPr>
          <w:fldChar w:fldCharType="end"/>
        </w:r>
        <w:r w:rsidRPr="00595979">
          <w:rPr>
            <w:rStyle w:val="Hyperlink"/>
            <w:noProof/>
          </w:rPr>
          <w:fldChar w:fldCharType="end"/>
        </w:r>
      </w:ins>
    </w:p>
    <w:p w14:paraId="1E212B7B" w14:textId="07215E0E" w:rsidR="00836497" w:rsidRDefault="00836497">
      <w:pPr>
        <w:pStyle w:val="TOC4"/>
        <w:rPr>
          <w:ins w:id="28" w:author="Jose Costa Teixeira" w:date="2017-07-07T05:04:00Z"/>
          <w:rFonts w:asciiTheme="minorHAnsi" w:eastAsiaTheme="minorEastAsia" w:hAnsiTheme="minorHAnsi" w:cstheme="minorBidi"/>
          <w:noProof/>
          <w:sz w:val="22"/>
          <w:szCs w:val="22"/>
          <w:lang w:val="en-GB" w:eastAsia="en-GB"/>
        </w:rPr>
      </w:pPr>
      <w:ins w:id="2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1"</w:instrText>
        </w:r>
        <w:r w:rsidRPr="00595979">
          <w:rPr>
            <w:rStyle w:val="Hyperlink"/>
            <w:noProof/>
          </w:rPr>
          <w:instrText xml:space="preserve"> </w:instrText>
        </w:r>
        <w:r w:rsidRPr="00595979">
          <w:rPr>
            <w:rStyle w:val="Hyperlink"/>
            <w:noProof/>
          </w:rPr>
          <w:fldChar w:fldCharType="separate"/>
        </w:r>
        <w:r w:rsidRPr="00595979">
          <w:rPr>
            <w:rStyle w:val="Hyperlink"/>
            <w:noProof/>
          </w:rPr>
          <w:t>X.1.1.1 Medication Administration Order Placer</w:t>
        </w:r>
        <w:r>
          <w:rPr>
            <w:noProof/>
            <w:webHidden/>
          </w:rPr>
          <w:tab/>
        </w:r>
        <w:r>
          <w:rPr>
            <w:noProof/>
            <w:webHidden/>
          </w:rPr>
          <w:fldChar w:fldCharType="begin"/>
        </w:r>
        <w:r>
          <w:rPr>
            <w:noProof/>
            <w:webHidden/>
          </w:rPr>
          <w:instrText xml:space="preserve"> PAGEREF _Toc487167221 \h </w:instrText>
        </w:r>
      </w:ins>
      <w:r>
        <w:rPr>
          <w:noProof/>
          <w:webHidden/>
        </w:rPr>
      </w:r>
      <w:r>
        <w:rPr>
          <w:noProof/>
          <w:webHidden/>
        </w:rPr>
        <w:fldChar w:fldCharType="separate"/>
      </w:r>
      <w:ins w:id="30" w:author="Jose Costa Teixeira" w:date="2017-07-07T05:04:00Z">
        <w:r>
          <w:rPr>
            <w:noProof/>
            <w:webHidden/>
          </w:rPr>
          <w:t>14</w:t>
        </w:r>
        <w:r>
          <w:rPr>
            <w:noProof/>
            <w:webHidden/>
          </w:rPr>
          <w:fldChar w:fldCharType="end"/>
        </w:r>
        <w:r w:rsidRPr="00595979">
          <w:rPr>
            <w:rStyle w:val="Hyperlink"/>
            <w:noProof/>
          </w:rPr>
          <w:fldChar w:fldCharType="end"/>
        </w:r>
      </w:ins>
    </w:p>
    <w:p w14:paraId="798DD097" w14:textId="739425AB" w:rsidR="00836497" w:rsidRDefault="00836497">
      <w:pPr>
        <w:pStyle w:val="TOC4"/>
        <w:rPr>
          <w:ins w:id="31" w:author="Jose Costa Teixeira" w:date="2017-07-07T05:04:00Z"/>
          <w:rFonts w:asciiTheme="minorHAnsi" w:eastAsiaTheme="minorEastAsia" w:hAnsiTheme="minorHAnsi" w:cstheme="minorBidi"/>
          <w:noProof/>
          <w:sz w:val="22"/>
          <w:szCs w:val="22"/>
          <w:lang w:val="en-GB" w:eastAsia="en-GB"/>
        </w:rPr>
      </w:pPr>
      <w:ins w:id="3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2"</w:instrText>
        </w:r>
        <w:r w:rsidRPr="00595979">
          <w:rPr>
            <w:rStyle w:val="Hyperlink"/>
            <w:noProof/>
          </w:rPr>
          <w:instrText xml:space="preserve"> </w:instrText>
        </w:r>
        <w:r w:rsidRPr="00595979">
          <w:rPr>
            <w:rStyle w:val="Hyperlink"/>
            <w:noProof/>
          </w:rPr>
          <w:fldChar w:fldCharType="separate"/>
        </w:r>
        <w:r w:rsidRPr="00595979">
          <w:rPr>
            <w:rStyle w:val="Hyperlink"/>
            <w:noProof/>
          </w:rPr>
          <w:t>X.1.1.2 Medication Administration Performer</w:t>
        </w:r>
        <w:r>
          <w:rPr>
            <w:noProof/>
            <w:webHidden/>
          </w:rPr>
          <w:tab/>
        </w:r>
        <w:r>
          <w:rPr>
            <w:noProof/>
            <w:webHidden/>
          </w:rPr>
          <w:fldChar w:fldCharType="begin"/>
        </w:r>
        <w:r>
          <w:rPr>
            <w:noProof/>
            <w:webHidden/>
          </w:rPr>
          <w:instrText xml:space="preserve"> PAGEREF _Toc487167222 \h </w:instrText>
        </w:r>
      </w:ins>
      <w:r>
        <w:rPr>
          <w:noProof/>
          <w:webHidden/>
        </w:rPr>
      </w:r>
      <w:r>
        <w:rPr>
          <w:noProof/>
          <w:webHidden/>
        </w:rPr>
        <w:fldChar w:fldCharType="separate"/>
      </w:r>
      <w:ins w:id="33" w:author="Jose Costa Teixeira" w:date="2017-07-07T05:04:00Z">
        <w:r>
          <w:rPr>
            <w:noProof/>
            <w:webHidden/>
          </w:rPr>
          <w:t>15</w:t>
        </w:r>
        <w:r>
          <w:rPr>
            <w:noProof/>
            <w:webHidden/>
          </w:rPr>
          <w:fldChar w:fldCharType="end"/>
        </w:r>
        <w:r w:rsidRPr="00595979">
          <w:rPr>
            <w:rStyle w:val="Hyperlink"/>
            <w:noProof/>
          </w:rPr>
          <w:fldChar w:fldCharType="end"/>
        </w:r>
      </w:ins>
    </w:p>
    <w:p w14:paraId="508838ED" w14:textId="45EA9546" w:rsidR="00836497" w:rsidRDefault="00836497">
      <w:pPr>
        <w:pStyle w:val="TOC4"/>
        <w:rPr>
          <w:ins w:id="34" w:author="Jose Costa Teixeira" w:date="2017-07-07T05:04:00Z"/>
          <w:rFonts w:asciiTheme="minorHAnsi" w:eastAsiaTheme="minorEastAsia" w:hAnsiTheme="minorHAnsi" w:cstheme="minorBidi"/>
          <w:noProof/>
          <w:sz w:val="22"/>
          <w:szCs w:val="22"/>
          <w:lang w:val="en-GB" w:eastAsia="en-GB"/>
        </w:rPr>
      </w:pPr>
      <w:ins w:id="3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3"</w:instrText>
        </w:r>
        <w:r w:rsidRPr="00595979">
          <w:rPr>
            <w:rStyle w:val="Hyperlink"/>
            <w:noProof/>
          </w:rPr>
          <w:instrText xml:space="preserve"> </w:instrText>
        </w:r>
        <w:r w:rsidRPr="00595979">
          <w:rPr>
            <w:rStyle w:val="Hyperlink"/>
            <w:noProof/>
          </w:rPr>
          <w:fldChar w:fldCharType="separate"/>
        </w:r>
        <w:r w:rsidRPr="00595979">
          <w:rPr>
            <w:rStyle w:val="Hyperlink"/>
            <w:noProof/>
          </w:rPr>
          <w:t>X.1.1.3 Medication Administration Informer</w:t>
        </w:r>
        <w:r>
          <w:rPr>
            <w:noProof/>
            <w:webHidden/>
          </w:rPr>
          <w:tab/>
        </w:r>
        <w:r>
          <w:rPr>
            <w:noProof/>
            <w:webHidden/>
          </w:rPr>
          <w:fldChar w:fldCharType="begin"/>
        </w:r>
        <w:r>
          <w:rPr>
            <w:noProof/>
            <w:webHidden/>
          </w:rPr>
          <w:instrText xml:space="preserve"> PAGEREF _Toc487167223 \h </w:instrText>
        </w:r>
      </w:ins>
      <w:r>
        <w:rPr>
          <w:noProof/>
          <w:webHidden/>
        </w:rPr>
      </w:r>
      <w:r>
        <w:rPr>
          <w:noProof/>
          <w:webHidden/>
        </w:rPr>
        <w:fldChar w:fldCharType="separate"/>
      </w:r>
      <w:ins w:id="36" w:author="Jose Costa Teixeira" w:date="2017-07-07T05:04:00Z">
        <w:r>
          <w:rPr>
            <w:noProof/>
            <w:webHidden/>
          </w:rPr>
          <w:t>15</w:t>
        </w:r>
        <w:r>
          <w:rPr>
            <w:noProof/>
            <w:webHidden/>
          </w:rPr>
          <w:fldChar w:fldCharType="end"/>
        </w:r>
        <w:r w:rsidRPr="00595979">
          <w:rPr>
            <w:rStyle w:val="Hyperlink"/>
            <w:noProof/>
          </w:rPr>
          <w:fldChar w:fldCharType="end"/>
        </w:r>
      </w:ins>
    </w:p>
    <w:p w14:paraId="14FCB08B" w14:textId="04D908B5" w:rsidR="00836497" w:rsidRDefault="00836497">
      <w:pPr>
        <w:pStyle w:val="TOC4"/>
        <w:rPr>
          <w:ins w:id="37" w:author="Jose Costa Teixeira" w:date="2017-07-07T05:04:00Z"/>
          <w:rFonts w:asciiTheme="minorHAnsi" w:eastAsiaTheme="minorEastAsia" w:hAnsiTheme="minorHAnsi" w:cstheme="minorBidi"/>
          <w:noProof/>
          <w:sz w:val="22"/>
          <w:szCs w:val="22"/>
          <w:lang w:val="en-GB" w:eastAsia="en-GB"/>
        </w:rPr>
      </w:pPr>
      <w:ins w:id="3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4"</w:instrText>
        </w:r>
        <w:r w:rsidRPr="00595979">
          <w:rPr>
            <w:rStyle w:val="Hyperlink"/>
            <w:noProof/>
          </w:rPr>
          <w:instrText xml:space="preserve"> </w:instrText>
        </w:r>
        <w:r w:rsidRPr="00595979">
          <w:rPr>
            <w:rStyle w:val="Hyperlink"/>
            <w:noProof/>
          </w:rPr>
          <w:fldChar w:fldCharType="separate"/>
        </w:r>
        <w:r w:rsidRPr="00595979">
          <w:rPr>
            <w:rStyle w:val="Hyperlink"/>
            <w:noProof/>
          </w:rPr>
          <w:t>X.1.1.4 Medication Administration Consumer</w:t>
        </w:r>
        <w:r>
          <w:rPr>
            <w:noProof/>
            <w:webHidden/>
          </w:rPr>
          <w:tab/>
        </w:r>
        <w:r>
          <w:rPr>
            <w:noProof/>
            <w:webHidden/>
          </w:rPr>
          <w:fldChar w:fldCharType="begin"/>
        </w:r>
        <w:r>
          <w:rPr>
            <w:noProof/>
            <w:webHidden/>
          </w:rPr>
          <w:instrText xml:space="preserve"> PAGEREF _Toc487167224 \h </w:instrText>
        </w:r>
      </w:ins>
      <w:r>
        <w:rPr>
          <w:noProof/>
          <w:webHidden/>
        </w:rPr>
      </w:r>
      <w:r>
        <w:rPr>
          <w:noProof/>
          <w:webHidden/>
        </w:rPr>
        <w:fldChar w:fldCharType="separate"/>
      </w:r>
      <w:ins w:id="39" w:author="Jose Costa Teixeira" w:date="2017-07-07T05:04:00Z">
        <w:r>
          <w:rPr>
            <w:noProof/>
            <w:webHidden/>
          </w:rPr>
          <w:t>15</w:t>
        </w:r>
        <w:r>
          <w:rPr>
            <w:noProof/>
            <w:webHidden/>
          </w:rPr>
          <w:fldChar w:fldCharType="end"/>
        </w:r>
        <w:r w:rsidRPr="00595979">
          <w:rPr>
            <w:rStyle w:val="Hyperlink"/>
            <w:noProof/>
          </w:rPr>
          <w:fldChar w:fldCharType="end"/>
        </w:r>
      </w:ins>
    </w:p>
    <w:p w14:paraId="3D0D932C" w14:textId="7588911E" w:rsidR="00836497" w:rsidRDefault="00836497">
      <w:pPr>
        <w:pStyle w:val="TOC4"/>
        <w:rPr>
          <w:ins w:id="40" w:author="Jose Costa Teixeira" w:date="2017-07-07T05:04:00Z"/>
          <w:rFonts w:asciiTheme="minorHAnsi" w:eastAsiaTheme="minorEastAsia" w:hAnsiTheme="minorHAnsi" w:cstheme="minorBidi"/>
          <w:noProof/>
          <w:sz w:val="22"/>
          <w:szCs w:val="22"/>
          <w:lang w:val="en-GB" w:eastAsia="en-GB"/>
        </w:rPr>
      </w:pPr>
      <w:ins w:id="4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5"</w:instrText>
        </w:r>
        <w:r w:rsidRPr="00595979">
          <w:rPr>
            <w:rStyle w:val="Hyperlink"/>
            <w:noProof/>
          </w:rPr>
          <w:instrText xml:space="preserve"> </w:instrText>
        </w:r>
        <w:r w:rsidRPr="00595979">
          <w:rPr>
            <w:rStyle w:val="Hyperlink"/>
            <w:noProof/>
          </w:rPr>
          <w:fldChar w:fldCharType="separate"/>
        </w:r>
        <w:r w:rsidRPr="00595979">
          <w:rPr>
            <w:rStyle w:val="Hyperlink"/>
            <w:noProof/>
          </w:rPr>
          <w:t>X.2 MMA Actor Options</w:t>
        </w:r>
        <w:r>
          <w:rPr>
            <w:noProof/>
            <w:webHidden/>
          </w:rPr>
          <w:tab/>
        </w:r>
        <w:r>
          <w:rPr>
            <w:noProof/>
            <w:webHidden/>
          </w:rPr>
          <w:fldChar w:fldCharType="begin"/>
        </w:r>
        <w:r>
          <w:rPr>
            <w:noProof/>
            <w:webHidden/>
          </w:rPr>
          <w:instrText xml:space="preserve"> PAGEREF _Toc487167225 \h </w:instrText>
        </w:r>
      </w:ins>
      <w:r>
        <w:rPr>
          <w:noProof/>
          <w:webHidden/>
        </w:rPr>
      </w:r>
      <w:r>
        <w:rPr>
          <w:noProof/>
          <w:webHidden/>
        </w:rPr>
        <w:fldChar w:fldCharType="separate"/>
      </w:r>
      <w:ins w:id="42" w:author="Jose Costa Teixeira" w:date="2017-07-07T05:04:00Z">
        <w:r>
          <w:rPr>
            <w:noProof/>
            <w:webHidden/>
          </w:rPr>
          <w:t>15</w:t>
        </w:r>
        <w:r>
          <w:rPr>
            <w:noProof/>
            <w:webHidden/>
          </w:rPr>
          <w:fldChar w:fldCharType="end"/>
        </w:r>
        <w:r w:rsidRPr="00595979">
          <w:rPr>
            <w:rStyle w:val="Hyperlink"/>
            <w:noProof/>
          </w:rPr>
          <w:fldChar w:fldCharType="end"/>
        </w:r>
      </w:ins>
    </w:p>
    <w:p w14:paraId="4CD3CE2F" w14:textId="46863AC5" w:rsidR="00836497" w:rsidRDefault="00836497">
      <w:pPr>
        <w:pStyle w:val="TOC3"/>
        <w:rPr>
          <w:ins w:id="43" w:author="Jose Costa Teixeira" w:date="2017-07-07T05:04:00Z"/>
          <w:rFonts w:asciiTheme="minorHAnsi" w:eastAsiaTheme="minorEastAsia" w:hAnsiTheme="minorHAnsi" w:cstheme="minorBidi"/>
          <w:noProof/>
          <w:sz w:val="22"/>
          <w:szCs w:val="22"/>
          <w:lang w:val="en-GB" w:eastAsia="en-GB"/>
        </w:rPr>
      </w:pPr>
      <w:ins w:id="4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6"</w:instrText>
        </w:r>
        <w:r w:rsidRPr="00595979">
          <w:rPr>
            <w:rStyle w:val="Hyperlink"/>
            <w:noProof/>
          </w:rPr>
          <w:instrText xml:space="preserve"> </w:instrText>
        </w:r>
        <w:r w:rsidRPr="00595979">
          <w:rPr>
            <w:rStyle w:val="Hyperlink"/>
            <w:noProof/>
          </w:rPr>
          <w:fldChar w:fldCharType="separate"/>
        </w:r>
        <w:r w:rsidRPr="00595979">
          <w:rPr>
            <w:rStyle w:val="Hyperlink"/>
            <w:noProof/>
          </w:rPr>
          <w:t>X.2.1 PULL requests</w:t>
        </w:r>
        <w:r>
          <w:rPr>
            <w:noProof/>
            <w:webHidden/>
          </w:rPr>
          <w:tab/>
        </w:r>
        <w:r>
          <w:rPr>
            <w:noProof/>
            <w:webHidden/>
          </w:rPr>
          <w:fldChar w:fldCharType="begin"/>
        </w:r>
        <w:r>
          <w:rPr>
            <w:noProof/>
            <w:webHidden/>
          </w:rPr>
          <w:instrText xml:space="preserve"> PAGEREF _Toc487167226 \h </w:instrText>
        </w:r>
      </w:ins>
      <w:r>
        <w:rPr>
          <w:noProof/>
          <w:webHidden/>
        </w:rPr>
      </w:r>
      <w:r>
        <w:rPr>
          <w:noProof/>
          <w:webHidden/>
        </w:rPr>
        <w:fldChar w:fldCharType="separate"/>
      </w:r>
      <w:ins w:id="45" w:author="Jose Costa Teixeira" w:date="2017-07-07T05:04:00Z">
        <w:r>
          <w:rPr>
            <w:noProof/>
            <w:webHidden/>
          </w:rPr>
          <w:t>16</w:t>
        </w:r>
        <w:r>
          <w:rPr>
            <w:noProof/>
            <w:webHidden/>
          </w:rPr>
          <w:fldChar w:fldCharType="end"/>
        </w:r>
        <w:r w:rsidRPr="00595979">
          <w:rPr>
            <w:rStyle w:val="Hyperlink"/>
            <w:noProof/>
          </w:rPr>
          <w:fldChar w:fldCharType="end"/>
        </w:r>
      </w:ins>
    </w:p>
    <w:p w14:paraId="7499BAB0" w14:textId="69369F39" w:rsidR="00836497" w:rsidRDefault="00836497">
      <w:pPr>
        <w:pStyle w:val="TOC3"/>
        <w:rPr>
          <w:ins w:id="46" w:author="Jose Costa Teixeira" w:date="2017-07-07T05:04:00Z"/>
          <w:rFonts w:asciiTheme="minorHAnsi" w:eastAsiaTheme="minorEastAsia" w:hAnsiTheme="minorHAnsi" w:cstheme="minorBidi"/>
          <w:noProof/>
          <w:sz w:val="22"/>
          <w:szCs w:val="22"/>
          <w:lang w:val="en-GB" w:eastAsia="en-GB"/>
        </w:rPr>
      </w:pPr>
      <w:ins w:id="4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7"</w:instrText>
        </w:r>
        <w:r w:rsidRPr="00595979">
          <w:rPr>
            <w:rStyle w:val="Hyperlink"/>
            <w:noProof/>
          </w:rPr>
          <w:instrText xml:space="preserve"> </w:instrText>
        </w:r>
        <w:r w:rsidRPr="00595979">
          <w:rPr>
            <w:rStyle w:val="Hyperlink"/>
            <w:noProof/>
          </w:rPr>
          <w:fldChar w:fldCharType="separate"/>
        </w:r>
        <w:r w:rsidRPr="00595979">
          <w:rPr>
            <w:rStyle w:val="Hyperlink"/>
            <w:noProof/>
          </w:rPr>
          <w:t>X.2.1 PUSH requests</w:t>
        </w:r>
        <w:r>
          <w:rPr>
            <w:noProof/>
            <w:webHidden/>
          </w:rPr>
          <w:tab/>
        </w:r>
        <w:r>
          <w:rPr>
            <w:noProof/>
            <w:webHidden/>
          </w:rPr>
          <w:fldChar w:fldCharType="begin"/>
        </w:r>
        <w:r>
          <w:rPr>
            <w:noProof/>
            <w:webHidden/>
          </w:rPr>
          <w:instrText xml:space="preserve"> PAGEREF _Toc487167227 \h </w:instrText>
        </w:r>
      </w:ins>
      <w:r>
        <w:rPr>
          <w:noProof/>
          <w:webHidden/>
        </w:rPr>
      </w:r>
      <w:r>
        <w:rPr>
          <w:noProof/>
          <w:webHidden/>
        </w:rPr>
        <w:fldChar w:fldCharType="separate"/>
      </w:r>
      <w:ins w:id="48" w:author="Jose Costa Teixeira" w:date="2017-07-07T05:04:00Z">
        <w:r>
          <w:rPr>
            <w:noProof/>
            <w:webHidden/>
          </w:rPr>
          <w:t>16</w:t>
        </w:r>
        <w:r>
          <w:rPr>
            <w:noProof/>
            <w:webHidden/>
          </w:rPr>
          <w:fldChar w:fldCharType="end"/>
        </w:r>
        <w:r w:rsidRPr="00595979">
          <w:rPr>
            <w:rStyle w:val="Hyperlink"/>
            <w:noProof/>
          </w:rPr>
          <w:fldChar w:fldCharType="end"/>
        </w:r>
      </w:ins>
    </w:p>
    <w:p w14:paraId="489BD511" w14:textId="2731252C" w:rsidR="00836497" w:rsidRDefault="00836497">
      <w:pPr>
        <w:pStyle w:val="TOC2"/>
        <w:rPr>
          <w:ins w:id="49" w:author="Jose Costa Teixeira" w:date="2017-07-07T05:04:00Z"/>
          <w:rFonts w:asciiTheme="minorHAnsi" w:eastAsiaTheme="minorEastAsia" w:hAnsiTheme="minorHAnsi" w:cstheme="minorBidi"/>
          <w:noProof/>
          <w:sz w:val="22"/>
          <w:szCs w:val="22"/>
          <w:lang w:val="en-GB" w:eastAsia="en-GB"/>
        </w:rPr>
      </w:pPr>
      <w:ins w:id="5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8"</w:instrText>
        </w:r>
        <w:r w:rsidRPr="00595979">
          <w:rPr>
            <w:rStyle w:val="Hyperlink"/>
            <w:noProof/>
          </w:rPr>
          <w:instrText xml:space="preserve"> </w:instrText>
        </w:r>
        <w:r w:rsidRPr="00595979">
          <w:rPr>
            <w:rStyle w:val="Hyperlink"/>
            <w:noProof/>
          </w:rPr>
          <w:fldChar w:fldCharType="separate"/>
        </w:r>
        <w:r w:rsidRPr="00595979">
          <w:rPr>
            <w:rStyle w:val="Hyperlink"/>
            <w:noProof/>
          </w:rPr>
          <w:t>X.3 MMA Required Actor Groupings</w:t>
        </w:r>
        <w:r>
          <w:rPr>
            <w:noProof/>
            <w:webHidden/>
          </w:rPr>
          <w:tab/>
        </w:r>
        <w:r>
          <w:rPr>
            <w:noProof/>
            <w:webHidden/>
          </w:rPr>
          <w:fldChar w:fldCharType="begin"/>
        </w:r>
        <w:r>
          <w:rPr>
            <w:noProof/>
            <w:webHidden/>
          </w:rPr>
          <w:instrText xml:space="preserve"> PAGEREF _Toc487167228 \h </w:instrText>
        </w:r>
      </w:ins>
      <w:r>
        <w:rPr>
          <w:noProof/>
          <w:webHidden/>
        </w:rPr>
      </w:r>
      <w:r>
        <w:rPr>
          <w:noProof/>
          <w:webHidden/>
        </w:rPr>
        <w:fldChar w:fldCharType="separate"/>
      </w:r>
      <w:ins w:id="51" w:author="Jose Costa Teixeira" w:date="2017-07-07T05:04:00Z">
        <w:r>
          <w:rPr>
            <w:noProof/>
            <w:webHidden/>
          </w:rPr>
          <w:t>17</w:t>
        </w:r>
        <w:r>
          <w:rPr>
            <w:noProof/>
            <w:webHidden/>
          </w:rPr>
          <w:fldChar w:fldCharType="end"/>
        </w:r>
        <w:r w:rsidRPr="00595979">
          <w:rPr>
            <w:rStyle w:val="Hyperlink"/>
            <w:noProof/>
          </w:rPr>
          <w:fldChar w:fldCharType="end"/>
        </w:r>
      </w:ins>
    </w:p>
    <w:p w14:paraId="1D49D301" w14:textId="730D14BE" w:rsidR="00836497" w:rsidRDefault="00836497">
      <w:pPr>
        <w:pStyle w:val="TOC2"/>
        <w:rPr>
          <w:ins w:id="52" w:author="Jose Costa Teixeira" w:date="2017-07-07T05:04:00Z"/>
          <w:rFonts w:asciiTheme="minorHAnsi" w:eastAsiaTheme="minorEastAsia" w:hAnsiTheme="minorHAnsi" w:cstheme="minorBidi"/>
          <w:noProof/>
          <w:sz w:val="22"/>
          <w:szCs w:val="22"/>
          <w:lang w:val="en-GB" w:eastAsia="en-GB"/>
        </w:rPr>
      </w:pPr>
      <w:ins w:id="5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9"</w:instrText>
        </w:r>
        <w:r w:rsidRPr="00595979">
          <w:rPr>
            <w:rStyle w:val="Hyperlink"/>
            <w:noProof/>
          </w:rPr>
          <w:instrText xml:space="preserve"> </w:instrText>
        </w:r>
        <w:r w:rsidRPr="00595979">
          <w:rPr>
            <w:rStyle w:val="Hyperlink"/>
            <w:noProof/>
          </w:rPr>
          <w:fldChar w:fldCharType="separate"/>
        </w:r>
        <w:r w:rsidRPr="00595979">
          <w:rPr>
            <w:rStyle w:val="Hyperlink"/>
            <w:noProof/>
          </w:rPr>
          <w:t>X.4 MMA Overview</w:t>
        </w:r>
        <w:r>
          <w:rPr>
            <w:noProof/>
            <w:webHidden/>
          </w:rPr>
          <w:tab/>
        </w:r>
        <w:r>
          <w:rPr>
            <w:noProof/>
            <w:webHidden/>
          </w:rPr>
          <w:fldChar w:fldCharType="begin"/>
        </w:r>
        <w:r>
          <w:rPr>
            <w:noProof/>
            <w:webHidden/>
          </w:rPr>
          <w:instrText xml:space="preserve"> PAGEREF _Toc487167229 \h </w:instrText>
        </w:r>
      </w:ins>
      <w:r>
        <w:rPr>
          <w:noProof/>
          <w:webHidden/>
        </w:rPr>
      </w:r>
      <w:r>
        <w:rPr>
          <w:noProof/>
          <w:webHidden/>
        </w:rPr>
        <w:fldChar w:fldCharType="separate"/>
      </w:r>
      <w:ins w:id="54" w:author="Jose Costa Teixeira" w:date="2017-07-07T05:04:00Z">
        <w:r>
          <w:rPr>
            <w:noProof/>
            <w:webHidden/>
          </w:rPr>
          <w:t>17</w:t>
        </w:r>
        <w:r>
          <w:rPr>
            <w:noProof/>
            <w:webHidden/>
          </w:rPr>
          <w:fldChar w:fldCharType="end"/>
        </w:r>
        <w:r w:rsidRPr="00595979">
          <w:rPr>
            <w:rStyle w:val="Hyperlink"/>
            <w:noProof/>
          </w:rPr>
          <w:fldChar w:fldCharType="end"/>
        </w:r>
      </w:ins>
    </w:p>
    <w:p w14:paraId="3430A16F" w14:textId="09D36D83" w:rsidR="00836497" w:rsidRDefault="00836497">
      <w:pPr>
        <w:pStyle w:val="TOC3"/>
        <w:rPr>
          <w:ins w:id="55" w:author="Jose Costa Teixeira" w:date="2017-07-07T05:04:00Z"/>
          <w:rFonts w:asciiTheme="minorHAnsi" w:eastAsiaTheme="minorEastAsia" w:hAnsiTheme="minorHAnsi" w:cstheme="minorBidi"/>
          <w:noProof/>
          <w:sz w:val="22"/>
          <w:szCs w:val="22"/>
          <w:lang w:val="en-GB" w:eastAsia="en-GB"/>
        </w:rPr>
      </w:pPr>
      <w:ins w:id="5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0"</w:instrText>
        </w:r>
        <w:r w:rsidRPr="00595979">
          <w:rPr>
            <w:rStyle w:val="Hyperlink"/>
            <w:noProof/>
          </w:rPr>
          <w:instrText xml:space="preserve"> </w:instrText>
        </w:r>
        <w:r w:rsidRPr="00595979">
          <w:rPr>
            <w:rStyle w:val="Hyperlink"/>
            <w:noProof/>
          </w:rPr>
          <w:fldChar w:fldCharType="separate"/>
        </w:r>
        <w:r w:rsidRPr="00595979">
          <w:rPr>
            <w:rStyle w:val="Hyperlink"/>
            <w:noProof/>
          </w:rPr>
          <w:t>X.4.1 Concepts</w:t>
        </w:r>
        <w:r>
          <w:rPr>
            <w:noProof/>
            <w:webHidden/>
          </w:rPr>
          <w:tab/>
        </w:r>
        <w:r>
          <w:rPr>
            <w:noProof/>
            <w:webHidden/>
          </w:rPr>
          <w:fldChar w:fldCharType="begin"/>
        </w:r>
        <w:r>
          <w:rPr>
            <w:noProof/>
            <w:webHidden/>
          </w:rPr>
          <w:instrText xml:space="preserve"> PAGEREF _Toc487167230 \h </w:instrText>
        </w:r>
      </w:ins>
      <w:r>
        <w:rPr>
          <w:noProof/>
          <w:webHidden/>
        </w:rPr>
      </w:r>
      <w:r>
        <w:rPr>
          <w:noProof/>
          <w:webHidden/>
        </w:rPr>
        <w:fldChar w:fldCharType="separate"/>
      </w:r>
      <w:ins w:id="57" w:author="Jose Costa Teixeira" w:date="2017-07-07T05:04:00Z">
        <w:r>
          <w:rPr>
            <w:noProof/>
            <w:webHidden/>
          </w:rPr>
          <w:t>17</w:t>
        </w:r>
        <w:r>
          <w:rPr>
            <w:noProof/>
            <w:webHidden/>
          </w:rPr>
          <w:fldChar w:fldCharType="end"/>
        </w:r>
        <w:r w:rsidRPr="00595979">
          <w:rPr>
            <w:rStyle w:val="Hyperlink"/>
            <w:noProof/>
          </w:rPr>
          <w:fldChar w:fldCharType="end"/>
        </w:r>
      </w:ins>
    </w:p>
    <w:p w14:paraId="48ADF185" w14:textId="2B748EC7" w:rsidR="00836497" w:rsidRDefault="00836497">
      <w:pPr>
        <w:pStyle w:val="TOC3"/>
        <w:rPr>
          <w:ins w:id="58" w:author="Jose Costa Teixeira" w:date="2017-07-07T05:04:00Z"/>
          <w:rFonts w:asciiTheme="minorHAnsi" w:eastAsiaTheme="minorEastAsia" w:hAnsiTheme="minorHAnsi" w:cstheme="minorBidi"/>
          <w:noProof/>
          <w:sz w:val="22"/>
          <w:szCs w:val="22"/>
          <w:lang w:val="en-GB" w:eastAsia="en-GB"/>
        </w:rPr>
      </w:pPr>
      <w:ins w:id="5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1"</w:instrText>
        </w:r>
        <w:r w:rsidRPr="00595979">
          <w:rPr>
            <w:rStyle w:val="Hyperlink"/>
            <w:noProof/>
          </w:rPr>
          <w:instrText xml:space="preserve"> </w:instrText>
        </w:r>
        <w:r w:rsidRPr="00595979">
          <w:rPr>
            <w:rStyle w:val="Hyperlink"/>
            <w:noProof/>
          </w:rPr>
          <w:fldChar w:fldCharType="separate"/>
        </w:r>
        <w:r w:rsidRPr="00595979">
          <w:rPr>
            <w:rStyle w:val="Hyperlink"/>
            <w:noProof/>
          </w:rPr>
          <w:t>X.4.1.1 Types of medication administration</w:t>
        </w:r>
        <w:r>
          <w:rPr>
            <w:noProof/>
            <w:webHidden/>
          </w:rPr>
          <w:tab/>
        </w:r>
        <w:r>
          <w:rPr>
            <w:noProof/>
            <w:webHidden/>
          </w:rPr>
          <w:fldChar w:fldCharType="begin"/>
        </w:r>
        <w:r>
          <w:rPr>
            <w:noProof/>
            <w:webHidden/>
          </w:rPr>
          <w:instrText xml:space="preserve"> PAGEREF _Toc487167231 \h </w:instrText>
        </w:r>
      </w:ins>
      <w:r>
        <w:rPr>
          <w:noProof/>
          <w:webHidden/>
        </w:rPr>
      </w:r>
      <w:r>
        <w:rPr>
          <w:noProof/>
          <w:webHidden/>
        </w:rPr>
        <w:fldChar w:fldCharType="separate"/>
      </w:r>
      <w:ins w:id="60" w:author="Jose Costa Teixeira" w:date="2017-07-07T05:04:00Z">
        <w:r>
          <w:rPr>
            <w:noProof/>
            <w:webHidden/>
          </w:rPr>
          <w:t>17</w:t>
        </w:r>
        <w:r>
          <w:rPr>
            <w:noProof/>
            <w:webHidden/>
          </w:rPr>
          <w:fldChar w:fldCharType="end"/>
        </w:r>
        <w:r w:rsidRPr="00595979">
          <w:rPr>
            <w:rStyle w:val="Hyperlink"/>
            <w:noProof/>
          </w:rPr>
          <w:fldChar w:fldCharType="end"/>
        </w:r>
      </w:ins>
    </w:p>
    <w:p w14:paraId="54175F1F" w14:textId="709D7D72" w:rsidR="00836497" w:rsidRDefault="00836497">
      <w:pPr>
        <w:pStyle w:val="TOC3"/>
        <w:rPr>
          <w:ins w:id="61" w:author="Jose Costa Teixeira" w:date="2017-07-07T05:04:00Z"/>
          <w:rFonts w:asciiTheme="minorHAnsi" w:eastAsiaTheme="minorEastAsia" w:hAnsiTheme="minorHAnsi" w:cstheme="minorBidi"/>
          <w:noProof/>
          <w:sz w:val="22"/>
          <w:szCs w:val="22"/>
          <w:lang w:val="en-GB" w:eastAsia="en-GB"/>
        </w:rPr>
      </w:pPr>
      <w:ins w:id="6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2"</w:instrText>
        </w:r>
        <w:r w:rsidRPr="00595979">
          <w:rPr>
            <w:rStyle w:val="Hyperlink"/>
            <w:noProof/>
          </w:rPr>
          <w:instrText xml:space="preserve"> </w:instrText>
        </w:r>
        <w:r w:rsidRPr="00595979">
          <w:rPr>
            <w:rStyle w:val="Hyperlink"/>
            <w:noProof/>
          </w:rPr>
          <w:fldChar w:fldCharType="separate"/>
        </w:r>
        <w:r w:rsidRPr="00595979">
          <w:rPr>
            <w:rStyle w:val="Hyperlink"/>
            <w:noProof/>
          </w:rPr>
          <w:t>X.4.1.2 Implementation Considerations</w:t>
        </w:r>
        <w:r>
          <w:rPr>
            <w:noProof/>
            <w:webHidden/>
          </w:rPr>
          <w:tab/>
        </w:r>
        <w:r>
          <w:rPr>
            <w:noProof/>
            <w:webHidden/>
          </w:rPr>
          <w:fldChar w:fldCharType="begin"/>
        </w:r>
        <w:r>
          <w:rPr>
            <w:noProof/>
            <w:webHidden/>
          </w:rPr>
          <w:instrText xml:space="preserve"> PAGEREF _Toc487167232 \h </w:instrText>
        </w:r>
      </w:ins>
      <w:r>
        <w:rPr>
          <w:noProof/>
          <w:webHidden/>
        </w:rPr>
      </w:r>
      <w:r>
        <w:rPr>
          <w:noProof/>
          <w:webHidden/>
        </w:rPr>
        <w:fldChar w:fldCharType="separate"/>
      </w:r>
      <w:ins w:id="63" w:author="Jose Costa Teixeira" w:date="2017-07-07T05:04:00Z">
        <w:r>
          <w:rPr>
            <w:noProof/>
            <w:webHidden/>
          </w:rPr>
          <w:t>18</w:t>
        </w:r>
        <w:r>
          <w:rPr>
            <w:noProof/>
            <w:webHidden/>
          </w:rPr>
          <w:fldChar w:fldCharType="end"/>
        </w:r>
        <w:r w:rsidRPr="00595979">
          <w:rPr>
            <w:rStyle w:val="Hyperlink"/>
            <w:noProof/>
          </w:rPr>
          <w:fldChar w:fldCharType="end"/>
        </w:r>
      </w:ins>
    </w:p>
    <w:p w14:paraId="1FA90001" w14:textId="03348E97" w:rsidR="00836497" w:rsidRDefault="00836497">
      <w:pPr>
        <w:pStyle w:val="TOC3"/>
        <w:rPr>
          <w:ins w:id="64" w:author="Jose Costa Teixeira" w:date="2017-07-07T05:04:00Z"/>
          <w:rFonts w:asciiTheme="minorHAnsi" w:eastAsiaTheme="minorEastAsia" w:hAnsiTheme="minorHAnsi" w:cstheme="minorBidi"/>
          <w:noProof/>
          <w:sz w:val="22"/>
          <w:szCs w:val="22"/>
          <w:lang w:val="en-GB" w:eastAsia="en-GB"/>
        </w:rPr>
      </w:pPr>
      <w:ins w:id="6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3"</w:instrText>
        </w:r>
        <w:r w:rsidRPr="00595979">
          <w:rPr>
            <w:rStyle w:val="Hyperlink"/>
            <w:noProof/>
          </w:rPr>
          <w:instrText xml:space="preserve"> </w:instrText>
        </w:r>
        <w:r w:rsidRPr="00595979">
          <w:rPr>
            <w:rStyle w:val="Hyperlink"/>
            <w:noProof/>
          </w:rPr>
          <w:fldChar w:fldCharType="separate"/>
        </w:r>
        <w:r w:rsidRPr="00595979">
          <w:rPr>
            <w:rStyle w:val="Hyperlink"/>
            <w:noProof/>
          </w:rPr>
          <w:t>X.4.2 Use Cases</w:t>
        </w:r>
        <w:r>
          <w:rPr>
            <w:noProof/>
            <w:webHidden/>
          </w:rPr>
          <w:tab/>
        </w:r>
        <w:r>
          <w:rPr>
            <w:noProof/>
            <w:webHidden/>
          </w:rPr>
          <w:fldChar w:fldCharType="begin"/>
        </w:r>
        <w:r>
          <w:rPr>
            <w:noProof/>
            <w:webHidden/>
          </w:rPr>
          <w:instrText xml:space="preserve"> PAGEREF _Toc487167233 \h </w:instrText>
        </w:r>
      </w:ins>
      <w:r>
        <w:rPr>
          <w:noProof/>
          <w:webHidden/>
        </w:rPr>
      </w:r>
      <w:r>
        <w:rPr>
          <w:noProof/>
          <w:webHidden/>
        </w:rPr>
        <w:fldChar w:fldCharType="separate"/>
      </w:r>
      <w:ins w:id="66" w:author="Jose Costa Teixeira" w:date="2017-07-07T05:04:00Z">
        <w:r>
          <w:rPr>
            <w:noProof/>
            <w:webHidden/>
          </w:rPr>
          <w:t>19</w:t>
        </w:r>
        <w:r>
          <w:rPr>
            <w:noProof/>
            <w:webHidden/>
          </w:rPr>
          <w:fldChar w:fldCharType="end"/>
        </w:r>
        <w:r w:rsidRPr="00595979">
          <w:rPr>
            <w:rStyle w:val="Hyperlink"/>
            <w:noProof/>
          </w:rPr>
          <w:fldChar w:fldCharType="end"/>
        </w:r>
      </w:ins>
    </w:p>
    <w:p w14:paraId="3171F4BD" w14:textId="64F906DA" w:rsidR="00836497" w:rsidRDefault="00836497">
      <w:pPr>
        <w:pStyle w:val="TOC4"/>
        <w:rPr>
          <w:ins w:id="67" w:author="Jose Costa Teixeira" w:date="2017-07-07T05:04:00Z"/>
          <w:rFonts w:asciiTheme="minorHAnsi" w:eastAsiaTheme="minorEastAsia" w:hAnsiTheme="minorHAnsi" w:cstheme="minorBidi"/>
          <w:noProof/>
          <w:sz w:val="22"/>
          <w:szCs w:val="22"/>
          <w:lang w:val="en-GB" w:eastAsia="en-GB"/>
        </w:rPr>
      </w:pPr>
      <w:ins w:id="6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4"</w:instrText>
        </w:r>
        <w:r w:rsidRPr="00595979">
          <w:rPr>
            <w:rStyle w:val="Hyperlink"/>
            <w:noProof/>
          </w:rPr>
          <w:instrText xml:space="preserve"> </w:instrText>
        </w:r>
        <w:r w:rsidRPr="00595979">
          <w:rPr>
            <w:rStyle w:val="Hyperlink"/>
            <w:noProof/>
          </w:rPr>
          <w:fldChar w:fldCharType="separate"/>
        </w:r>
        <w:r w:rsidRPr="00595979">
          <w:rPr>
            <w:rStyle w:val="Hyperlink"/>
            <w:noProof/>
          </w:rPr>
          <w:t>X.4.2.1 Use Case #1: Home Nursing Scenario</w:t>
        </w:r>
        <w:r>
          <w:rPr>
            <w:noProof/>
            <w:webHidden/>
          </w:rPr>
          <w:tab/>
        </w:r>
        <w:r>
          <w:rPr>
            <w:noProof/>
            <w:webHidden/>
          </w:rPr>
          <w:fldChar w:fldCharType="begin"/>
        </w:r>
        <w:r>
          <w:rPr>
            <w:noProof/>
            <w:webHidden/>
          </w:rPr>
          <w:instrText xml:space="preserve"> PAGEREF _Toc487167234 \h </w:instrText>
        </w:r>
      </w:ins>
      <w:r>
        <w:rPr>
          <w:noProof/>
          <w:webHidden/>
        </w:rPr>
      </w:r>
      <w:r>
        <w:rPr>
          <w:noProof/>
          <w:webHidden/>
        </w:rPr>
        <w:fldChar w:fldCharType="separate"/>
      </w:r>
      <w:ins w:id="69" w:author="Jose Costa Teixeira" w:date="2017-07-07T05:04:00Z">
        <w:r>
          <w:rPr>
            <w:noProof/>
            <w:webHidden/>
          </w:rPr>
          <w:t>19</w:t>
        </w:r>
        <w:r>
          <w:rPr>
            <w:noProof/>
            <w:webHidden/>
          </w:rPr>
          <w:fldChar w:fldCharType="end"/>
        </w:r>
        <w:r w:rsidRPr="00595979">
          <w:rPr>
            <w:rStyle w:val="Hyperlink"/>
            <w:noProof/>
          </w:rPr>
          <w:fldChar w:fldCharType="end"/>
        </w:r>
      </w:ins>
    </w:p>
    <w:p w14:paraId="7BC6D059" w14:textId="7967BB8E" w:rsidR="00836497" w:rsidRDefault="00836497">
      <w:pPr>
        <w:pStyle w:val="TOC5"/>
        <w:rPr>
          <w:ins w:id="70" w:author="Jose Costa Teixeira" w:date="2017-07-07T05:04:00Z"/>
          <w:rFonts w:asciiTheme="minorHAnsi" w:eastAsiaTheme="minorEastAsia" w:hAnsiTheme="minorHAnsi" w:cstheme="minorBidi"/>
          <w:noProof/>
          <w:sz w:val="22"/>
          <w:szCs w:val="22"/>
          <w:lang w:val="en-GB" w:eastAsia="en-GB"/>
        </w:rPr>
      </w:pPr>
      <w:ins w:id="7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5"</w:instrText>
        </w:r>
        <w:r w:rsidRPr="00595979">
          <w:rPr>
            <w:rStyle w:val="Hyperlink"/>
            <w:noProof/>
          </w:rPr>
          <w:instrText xml:space="preserve"> </w:instrText>
        </w:r>
        <w:r w:rsidRPr="00595979">
          <w:rPr>
            <w:rStyle w:val="Hyperlink"/>
            <w:noProof/>
          </w:rPr>
          <w:fldChar w:fldCharType="separate"/>
        </w:r>
        <w:r w:rsidRPr="00595979">
          <w:rPr>
            <w:rStyle w:val="Hyperlink"/>
            <w:noProof/>
          </w:rPr>
          <w:t>X.4.2.1.1 Home Nursing Scenario Use Case Description</w:t>
        </w:r>
        <w:r>
          <w:rPr>
            <w:noProof/>
            <w:webHidden/>
          </w:rPr>
          <w:tab/>
        </w:r>
        <w:r>
          <w:rPr>
            <w:noProof/>
            <w:webHidden/>
          </w:rPr>
          <w:fldChar w:fldCharType="begin"/>
        </w:r>
        <w:r>
          <w:rPr>
            <w:noProof/>
            <w:webHidden/>
          </w:rPr>
          <w:instrText xml:space="preserve"> PAGEREF _Toc487167235 \h </w:instrText>
        </w:r>
      </w:ins>
      <w:r>
        <w:rPr>
          <w:noProof/>
          <w:webHidden/>
        </w:rPr>
      </w:r>
      <w:r>
        <w:rPr>
          <w:noProof/>
          <w:webHidden/>
        </w:rPr>
        <w:fldChar w:fldCharType="separate"/>
      </w:r>
      <w:ins w:id="72" w:author="Jose Costa Teixeira" w:date="2017-07-07T05:04:00Z">
        <w:r>
          <w:rPr>
            <w:noProof/>
            <w:webHidden/>
          </w:rPr>
          <w:t>20</w:t>
        </w:r>
        <w:r>
          <w:rPr>
            <w:noProof/>
            <w:webHidden/>
          </w:rPr>
          <w:fldChar w:fldCharType="end"/>
        </w:r>
        <w:r w:rsidRPr="00595979">
          <w:rPr>
            <w:rStyle w:val="Hyperlink"/>
            <w:noProof/>
          </w:rPr>
          <w:fldChar w:fldCharType="end"/>
        </w:r>
      </w:ins>
    </w:p>
    <w:p w14:paraId="1533D06F" w14:textId="076AC476" w:rsidR="00836497" w:rsidRDefault="00836497">
      <w:pPr>
        <w:pStyle w:val="TOC5"/>
        <w:rPr>
          <w:ins w:id="73" w:author="Jose Costa Teixeira" w:date="2017-07-07T05:04:00Z"/>
          <w:rFonts w:asciiTheme="minorHAnsi" w:eastAsiaTheme="minorEastAsia" w:hAnsiTheme="minorHAnsi" w:cstheme="minorBidi"/>
          <w:noProof/>
          <w:sz w:val="22"/>
          <w:szCs w:val="22"/>
          <w:lang w:val="en-GB" w:eastAsia="en-GB"/>
        </w:rPr>
      </w:pPr>
      <w:ins w:id="7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6"</w:instrText>
        </w:r>
        <w:r w:rsidRPr="00595979">
          <w:rPr>
            <w:rStyle w:val="Hyperlink"/>
            <w:noProof/>
          </w:rPr>
          <w:instrText xml:space="preserve"> </w:instrText>
        </w:r>
        <w:r w:rsidRPr="00595979">
          <w:rPr>
            <w:rStyle w:val="Hyperlink"/>
            <w:noProof/>
          </w:rPr>
          <w:fldChar w:fldCharType="separate"/>
        </w:r>
        <w:r w:rsidRPr="00595979">
          <w:rPr>
            <w:rStyle w:val="Hyperlink"/>
            <w:noProof/>
          </w:rPr>
          <w:t>X.4.2.1.2 Home Nursing Scenario Process Flow</w:t>
        </w:r>
        <w:r>
          <w:rPr>
            <w:noProof/>
            <w:webHidden/>
          </w:rPr>
          <w:tab/>
        </w:r>
        <w:r>
          <w:rPr>
            <w:noProof/>
            <w:webHidden/>
          </w:rPr>
          <w:fldChar w:fldCharType="begin"/>
        </w:r>
        <w:r>
          <w:rPr>
            <w:noProof/>
            <w:webHidden/>
          </w:rPr>
          <w:instrText xml:space="preserve"> PAGEREF _Toc487167236 \h </w:instrText>
        </w:r>
      </w:ins>
      <w:r>
        <w:rPr>
          <w:noProof/>
          <w:webHidden/>
        </w:rPr>
      </w:r>
      <w:r>
        <w:rPr>
          <w:noProof/>
          <w:webHidden/>
        </w:rPr>
        <w:fldChar w:fldCharType="separate"/>
      </w:r>
      <w:ins w:id="75" w:author="Jose Costa Teixeira" w:date="2017-07-07T05:04:00Z">
        <w:r>
          <w:rPr>
            <w:noProof/>
            <w:webHidden/>
          </w:rPr>
          <w:t>21</w:t>
        </w:r>
        <w:r>
          <w:rPr>
            <w:noProof/>
            <w:webHidden/>
          </w:rPr>
          <w:fldChar w:fldCharType="end"/>
        </w:r>
        <w:r w:rsidRPr="00595979">
          <w:rPr>
            <w:rStyle w:val="Hyperlink"/>
            <w:noProof/>
          </w:rPr>
          <w:fldChar w:fldCharType="end"/>
        </w:r>
      </w:ins>
    </w:p>
    <w:p w14:paraId="7FCFED97" w14:textId="17874BAB" w:rsidR="00836497" w:rsidRDefault="00836497">
      <w:pPr>
        <w:pStyle w:val="TOC4"/>
        <w:rPr>
          <w:ins w:id="76" w:author="Jose Costa Teixeira" w:date="2017-07-07T05:04:00Z"/>
          <w:rFonts w:asciiTheme="minorHAnsi" w:eastAsiaTheme="minorEastAsia" w:hAnsiTheme="minorHAnsi" w:cstheme="minorBidi"/>
          <w:noProof/>
          <w:sz w:val="22"/>
          <w:szCs w:val="22"/>
          <w:lang w:val="en-GB" w:eastAsia="en-GB"/>
        </w:rPr>
      </w:pPr>
      <w:ins w:id="7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7"</w:instrText>
        </w:r>
        <w:r w:rsidRPr="00595979">
          <w:rPr>
            <w:rStyle w:val="Hyperlink"/>
            <w:noProof/>
          </w:rPr>
          <w:instrText xml:space="preserve"> </w:instrText>
        </w:r>
        <w:r w:rsidRPr="00595979">
          <w:rPr>
            <w:rStyle w:val="Hyperlink"/>
            <w:noProof/>
          </w:rPr>
          <w:fldChar w:fldCharType="separate"/>
        </w:r>
        <w:r w:rsidRPr="00595979">
          <w:rPr>
            <w:rStyle w:val="Hyperlink"/>
            <w:noProof/>
          </w:rPr>
          <w:t>X.4.2.1 Use Case #2: Home Chemotherapy Administration</w:t>
        </w:r>
        <w:r>
          <w:rPr>
            <w:noProof/>
            <w:webHidden/>
          </w:rPr>
          <w:tab/>
        </w:r>
        <w:r>
          <w:rPr>
            <w:noProof/>
            <w:webHidden/>
          </w:rPr>
          <w:fldChar w:fldCharType="begin"/>
        </w:r>
        <w:r>
          <w:rPr>
            <w:noProof/>
            <w:webHidden/>
          </w:rPr>
          <w:instrText xml:space="preserve"> PAGEREF _Toc487167237 \h </w:instrText>
        </w:r>
      </w:ins>
      <w:r>
        <w:rPr>
          <w:noProof/>
          <w:webHidden/>
        </w:rPr>
      </w:r>
      <w:r>
        <w:rPr>
          <w:noProof/>
          <w:webHidden/>
        </w:rPr>
        <w:fldChar w:fldCharType="separate"/>
      </w:r>
      <w:ins w:id="78" w:author="Jose Costa Teixeira" w:date="2017-07-07T05:04:00Z">
        <w:r>
          <w:rPr>
            <w:noProof/>
            <w:webHidden/>
          </w:rPr>
          <w:t>23</w:t>
        </w:r>
        <w:r>
          <w:rPr>
            <w:noProof/>
            <w:webHidden/>
          </w:rPr>
          <w:fldChar w:fldCharType="end"/>
        </w:r>
        <w:r w:rsidRPr="00595979">
          <w:rPr>
            <w:rStyle w:val="Hyperlink"/>
            <w:noProof/>
          </w:rPr>
          <w:fldChar w:fldCharType="end"/>
        </w:r>
      </w:ins>
    </w:p>
    <w:p w14:paraId="66DAADB1" w14:textId="245F2F69" w:rsidR="00836497" w:rsidRDefault="00836497">
      <w:pPr>
        <w:pStyle w:val="TOC5"/>
        <w:rPr>
          <w:ins w:id="79" w:author="Jose Costa Teixeira" w:date="2017-07-07T05:04:00Z"/>
          <w:rFonts w:asciiTheme="minorHAnsi" w:eastAsiaTheme="minorEastAsia" w:hAnsiTheme="minorHAnsi" w:cstheme="minorBidi"/>
          <w:noProof/>
          <w:sz w:val="22"/>
          <w:szCs w:val="22"/>
          <w:lang w:val="en-GB" w:eastAsia="en-GB"/>
        </w:rPr>
      </w:pPr>
      <w:ins w:id="8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8"</w:instrText>
        </w:r>
        <w:r w:rsidRPr="00595979">
          <w:rPr>
            <w:rStyle w:val="Hyperlink"/>
            <w:noProof/>
          </w:rPr>
          <w:instrText xml:space="preserve"> </w:instrText>
        </w:r>
        <w:r w:rsidRPr="00595979">
          <w:rPr>
            <w:rStyle w:val="Hyperlink"/>
            <w:noProof/>
          </w:rPr>
          <w:fldChar w:fldCharType="separate"/>
        </w:r>
        <w:r w:rsidRPr="00595979">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7167238 \h </w:instrText>
        </w:r>
      </w:ins>
      <w:r>
        <w:rPr>
          <w:noProof/>
          <w:webHidden/>
        </w:rPr>
      </w:r>
      <w:r>
        <w:rPr>
          <w:noProof/>
          <w:webHidden/>
        </w:rPr>
        <w:fldChar w:fldCharType="separate"/>
      </w:r>
      <w:ins w:id="81" w:author="Jose Costa Teixeira" w:date="2017-07-07T05:04:00Z">
        <w:r>
          <w:rPr>
            <w:noProof/>
            <w:webHidden/>
          </w:rPr>
          <w:t>23</w:t>
        </w:r>
        <w:r>
          <w:rPr>
            <w:noProof/>
            <w:webHidden/>
          </w:rPr>
          <w:fldChar w:fldCharType="end"/>
        </w:r>
        <w:r w:rsidRPr="00595979">
          <w:rPr>
            <w:rStyle w:val="Hyperlink"/>
            <w:noProof/>
          </w:rPr>
          <w:fldChar w:fldCharType="end"/>
        </w:r>
      </w:ins>
    </w:p>
    <w:p w14:paraId="6E46589B" w14:textId="6ECC8B6C" w:rsidR="00836497" w:rsidRDefault="00836497">
      <w:pPr>
        <w:pStyle w:val="TOC5"/>
        <w:rPr>
          <w:ins w:id="82" w:author="Jose Costa Teixeira" w:date="2017-07-07T05:04:00Z"/>
          <w:rFonts w:asciiTheme="minorHAnsi" w:eastAsiaTheme="minorEastAsia" w:hAnsiTheme="minorHAnsi" w:cstheme="minorBidi"/>
          <w:noProof/>
          <w:sz w:val="22"/>
          <w:szCs w:val="22"/>
          <w:lang w:val="en-GB" w:eastAsia="en-GB"/>
        </w:rPr>
      </w:pPr>
      <w:ins w:id="8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9"</w:instrText>
        </w:r>
        <w:r w:rsidRPr="00595979">
          <w:rPr>
            <w:rStyle w:val="Hyperlink"/>
            <w:noProof/>
          </w:rPr>
          <w:instrText xml:space="preserve"> </w:instrText>
        </w:r>
        <w:r w:rsidRPr="00595979">
          <w:rPr>
            <w:rStyle w:val="Hyperlink"/>
            <w:noProof/>
          </w:rPr>
          <w:fldChar w:fldCharType="separate"/>
        </w:r>
        <w:r w:rsidRPr="00595979">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7167239 \h </w:instrText>
        </w:r>
      </w:ins>
      <w:r>
        <w:rPr>
          <w:noProof/>
          <w:webHidden/>
        </w:rPr>
      </w:r>
      <w:r>
        <w:rPr>
          <w:noProof/>
          <w:webHidden/>
        </w:rPr>
        <w:fldChar w:fldCharType="separate"/>
      </w:r>
      <w:ins w:id="84" w:author="Jose Costa Teixeira" w:date="2017-07-07T05:04:00Z">
        <w:r>
          <w:rPr>
            <w:noProof/>
            <w:webHidden/>
          </w:rPr>
          <w:t>24</w:t>
        </w:r>
        <w:r>
          <w:rPr>
            <w:noProof/>
            <w:webHidden/>
          </w:rPr>
          <w:fldChar w:fldCharType="end"/>
        </w:r>
        <w:r w:rsidRPr="00595979">
          <w:rPr>
            <w:rStyle w:val="Hyperlink"/>
            <w:noProof/>
          </w:rPr>
          <w:fldChar w:fldCharType="end"/>
        </w:r>
      </w:ins>
    </w:p>
    <w:p w14:paraId="1BC23570" w14:textId="34C3FF3C" w:rsidR="00836497" w:rsidRDefault="00836497">
      <w:pPr>
        <w:pStyle w:val="TOC2"/>
        <w:rPr>
          <w:ins w:id="85" w:author="Jose Costa Teixeira" w:date="2017-07-07T05:04:00Z"/>
          <w:rFonts w:asciiTheme="minorHAnsi" w:eastAsiaTheme="minorEastAsia" w:hAnsiTheme="minorHAnsi" w:cstheme="minorBidi"/>
          <w:noProof/>
          <w:sz w:val="22"/>
          <w:szCs w:val="22"/>
          <w:lang w:val="en-GB" w:eastAsia="en-GB"/>
        </w:rPr>
      </w:pPr>
      <w:ins w:id="8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0"</w:instrText>
        </w:r>
        <w:r w:rsidRPr="00595979">
          <w:rPr>
            <w:rStyle w:val="Hyperlink"/>
            <w:noProof/>
          </w:rPr>
          <w:instrText xml:space="preserve"> </w:instrText>
        </w:r>
        <w:r w:rsidRPr="00595979">
          <w:rPr>
            <w:rStyle w:val="Hyperlink"/>
            <w:noProof/>
          </w:rPr>
          <w:fldChar w:fldCharType="separate"/>
        </w:r>
        <w:r w:rsidRPr="00595979">
          <w:rPr>
            <w:rStyle w:val="Hyperlink"/>
            <w:noProof/>
          </w:rPr>
          <w:t>X.5 MMA Security Considerations</w:t>
        </w:r>
        <w:r>
          <w:rPr>
            <w:noProof/>
            <w:webHidden/>
          </w:rPr>
          <w:tab/>
        </w:r>
        <w:r>
          <w:rPr>
            <w:noProof/>
            <w:webHidden/>
          </w:rPr>
          <w:fldChar w:fldCharType="begin"/>
        </w:r>
        <w:r>
          <w:rPr>
            <w:noProof/>
            <w:webHidden/>
          </w:rPr>
          <w:instrText xml:space="preserve"> PAGEREF _Toc487167240 \h </w:instrText>
        </w:r>
      </w:ins>
      <w:r>
        <w:rPr>
          <w:noProof/>
          <w:webHidden/>
        </w:rPr>
      </w:r>
      <w:r>
        <w:rPr>
          <w:noProof/>
          <w:webHidden/>
        </w:rPr>
        <w:fldChar w:fldCharType="separate"/>
      </w:r>
      <w:ins w:id="87" w:author="Jose Costa Teixeira" w:date="2017-07-07T05:04:00Z">
        <w:r>
          <w:rPr>
            <w:noProof/>
            <w:webHidden/>
          </w:rPr>
          <w:t>25</w:t>
        </w:r>
        <w:r>
          <w:rPr>
            <w:noProof/>
            <w:webHidden/>
          </w:rPr>
          <w:fldChar w:fldCharType="end"/>
        </w:r>
        <w:r w:rsidRPr="00595979">
          <w:rPr>
            <w:rStyle w:val="Hyperlink"/>
            <w:noProof/>
          </w:rPr>
          <w:fldChar w:fldCharType="end"/>
        </w:r>
      </w:ins>
    </w:p>
    <w:p w14:paraId="0488B85F" w14:textId="5C25B8BF" w:rsidR="00836497" w:rsidRDefault="00836497">
      <w:pPr>
        <w:pStyle w:val="TOC2"/>
        <w:rPr>
          <w:ins w:id="88" w:author="Jose Costa Teixeira" w:date="2017-07-07T05:04:00Z"/>
          <w:rFonts w:asciiTheme="minorHAnsi" w:eastAsiaTheme="minorEastAsia" w:hAnsiTheme="minorHAnsi" w:cstheme="minorBidi"/>
          <w:noProof/>
          <w:sz w:val="22"/>
          <w:szCs w:val="22"/>
          <w:lang w:val="en-GB" w:eastAsia="en-GB"/>
        </w:rPr>
      </w:pPr>
      <w:ins w:id="8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1"</w:instrText>
        </w:r>
        <w:r w:rsidRPr="00595979">
          <w:rPr>
            <w:rStyle w:val="Hyperlink"/>
            <w:noProof/>
          </w:rPr>
          <w:instrText xml:space="preserve"> </w:instrText>
        </w:r>
        <w:r w:rsidRPr="00595979">
          <w:rPr>
            <w:rStyle w:val="Hyperlink"/>
            <w:noProof/>
          </w:rPr>
          <w:fldChar w:fldCharType="separate"/>
        </w:r>
        <w:r w:rsidRPr="00595979">
          <w:rPr>
            <w:rStyle w:val="Hyperlink"/>
            <w:noProof/>
          </w:rPr>
          <w:t>X.6 MMA Cross Profile Considerations</w:t>
        </w:r>
        <w:r>
          <w:rPr>
            <w:noProof/>
            <w:webHidden/>
          </w:rPr>
          <w:tab/>
        </w:r>
        <w:r>
          <w:rPr>
            <w:noProof/>
            <w:webHidden/>
          </w:rPr>
          <w:fldChar w:fldCharType="begin"/>
        </w:r>
        <w:r>
          <w:rPr>
            <w:noProof/>
            <w:webHidden/>
          </w:rPr>
          <w:instrText xml:space="preserve"> PAGEREF _Toc487167241 \h </w:instrText>
        </w:r>
      </w:ins>
      <w:r>
        <w:rPr>
          <w:noProof/>
          <w:webHidden/>
        </w:rPr>
      </w:r>
      <w:r>
        <w:rPr>
          <w:noProof/>
          <w:webHidden/>
        </w:rPr>
        <w:fldChar w:fldCharType="separate"/>
      </w:r>
      <w:ins w:id="90" w:author="Jose Costa Teixeira" w:date="2017-07-07T05:04:00Z">
        <w:r>
          <w:rPr>
            <w:noProof/>
            <w:webHidden/>
          </w:rPr>
          <w:t>25</w:t>
        </w:r>
        <w:r>
          <w:rPr>
            <w:noProof/>
            <w:webHidden/>
          </w:rPr>
          <w:fldChar w:fldCharType="end"/>
        </w:r>
        <w:r w:rsidRPr="00595979">
          <w:rPr>
            <w:rStyle w:val="Hyperlink"/>
            <w:noProof/>
          </w:rPr>
          <w:fldChar w:fldCharType="end"/>
        </w:r>
      </w:ins>
    </w:p>
    <w:p w14:paraId="0C15CE36" w14:textId="3C544773" w:rsidR="00836497" w:rsidRDefault="00836497">
      <w:pPr>
        <w:pStyle w:val="TOC1"/>
        <w:rPr>
          <w:ins w:id="91" w:author="Jose Costa Teixeira" w:date="2017-07-07T05:04:00Z"/>
          <w:rFonts w:asciiTheme="minorHAnsi" w:eastAsiaTheme="minorEastAsia" w:hAnsiTheme="minorHAnsi" w:cstheme="minorBidi"/>
          <w:noProof/>
          <w:sz w:val="22"/>
          <w:szCs w:val="22"/>
          <w:lang w:val="en-GB" w:eastAsia="en-GB"/>
        </w:rPr>
      </w:pPr>
      <w:ins w:id="9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2"</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ces</w:t>
        </w:r>
        <w:r>
          <w:rPr>
            <w:noProof/>
            <w:webHidden/>
          </w:rPr>
          <w:tab/>
        </w:r>
        <w:r>
          <w:rPr>
            <w:noProof/>
            <w:webHidden/>
          </w:rPr>
          <w:fldChar w:fldCharType="begin"/>
        </w:r>
        <w:r>
          <w:rPr>
            <w:noProof/>
            <w:webHidden/>
          </w:rPr>
          <w:instrText xml:space="preserve"> PAGEREF _Toc487167242 \h </w:instrText>
        </w:r>
      </w:ins>
      <w:r>
        <w:rPr>
          <w:noProof/>
          <w:webHidden/>
        </w:rPr>
      </w:r>
      <w:r>
        <w:rPr>
          <w:noProof/>
          <w:webHidden/>
        </w:rPr>
        <w:fldChar w:fldCharType="separate"/>
      </w:r>
      <w:ins w:id="93" w:author="Jose Costa Teixeira" w:date="2017-07-07T05:04:00Z">
        <w:r>
          <w:rPr>
            <w:noProof/>
            <w:webHidden/>
          </w:rPr>
          <w:t>27</w:t>
        </w:r>
        <w:r>
          <w:rPr>
            <w:noProof/>
            <w:webHidden/>
          </w:rPr>
          <w:fldChar w:fldCharType="end"/>
        </w:r>
        <w:r w:rsidRPr="00595979">
          <w:rPr>
            <w:rStyle w:val="Hyperlink"/>
            <w:noProof/>
          </w:rPr>
          <w:fldChar w:fldCharType="end"/>
        </w:r>
      </w:ins>
    </w:p>
    <w:p w14:paraId="3B949BD9" w14:textId="0AE9A2AA" w:rsidR="00836497" w:rsidRDefault="00836497">
      <w:pPr>
        <w:pStyle w:val="TOC1"/>
        <w:rPr>
          <w:ins w:id="94" w:author="Jose Costa Teixeira" w:date="2017-07-07T05:04:00Z"/>
          <w:rFonts w:asciiTheme="minorHAnsi" w:eastAsiaTheme="minorEastAsia" w:hAnsiTheme="minorHAnsi" w:cstheme="minorBidi"/>
          <w:noProof/>
          <w:sz w:val="22"/>
          <w:szCs w:val="22"/>
          <w:lang w:val="en-GB" w:eastAsia="en-GB"/>
        </w:rPr>
      </w:pPr>
      <w:ins w:id="9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3"</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lt;Appendix A Title&gt;</w:t>
        </w:r>
        <w:r>
          <w:rPr>
            <w:noProof/>
            <w:webHidden/>
          </w:rPr>
          <w:tab/>
        </w:r>
        <w:r>
          <w:rPr>
            <w:noProof/>
            <w:webHidden/>
          </w:rPr>
          <w:fldChar w:fldCharType="begin"/>
        </w:r>
        <w:r>
          <w:rPr>
            <w:noProof/>
            <w:webHidden/>
          </w:rPr>
          <w:instrText xml:space="preserve"> PAGEREF _Toc487167243 \h </w:instrText>
        </w:r>
      </w:ins>
      <w:r>
        <w:rPr>
          <w:noProof/>
          <w:webHidden/>
        </w:rPr>
      </w:r>
      <w:r>
        <w:rPr>
          <w:noProof/>
          <w:webHidden/>
        </w:rPr>
        <w:fldChar w:fldCharType="separate"/>
      </w:r>
      <w:ins w:id="96" w:author="Jose Costa Teixeira" w:date="2017-07-07T05:04:00Z">
        <w:r>
          <w:rPr>
            <w:noProof/>
            <w:webHidden/>
          </w:rPr>
          <w:t>27</w:t>
        </w:r>
        <w:r>
          <w:rPr>
            <w:noProof/>
            <w:webHidden/>
          </w:rPr>
          <w:fldChar w:fldCharType="end"/>
        </w:r>
        <w:r w:rsidRPr="00595979">
          <w:rPr>
            <w:rStyle w:val="Hyperlink"/>
            <w:noProof/>
          </w:rPr>
          <w:fldChar w:fldCharType="end"/>
        </w:r>
      </w:ins>
    </w:p>
    <w:p w14:paraId="4F2BB071" w14:textId="40D532CB" w:rsidR="00836497" w:rsidRDefault="00836497">
      <w:pPr>
        <w:pStyle w:val="TOC2"/>
        <w:tabs>
          <w:tab w:val="left" w:pos="1152"/>
        </w:tabs>
        <w:rPr>
          <w:ins w:id="97" w:author="Jose Costa Teixeira" w:date="2017-07-07T05:04:00Z"/>
          <w:rFonts w:asciiTheme="minorHAnsi" w:eastAsiaTheme="minorEastAsia" w:hAnsiTheme="minorHAnsi" w:cstheme="minorBidi"/>
          <w:noProof/>
          <w:sz w:val="22"/>
          <w:szCs w:val="22"/>
          <w:lang w:val="en-GB" w:eastAsia="en-GB"/>
        </w:rPr>
      </w:pPr>
      <w:ins w:id="9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4"</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44 \h </w:instrText>
        </w:r>
      </w:ins>
      <w:r>
        <w:rPr>
          <w:noProof/>
          <w:webHidden/>
        </w:rPr>
      </w:r>
      <w:r>
        <w:rPr>
          <w:noProof/>
          <w:webHidden/>
        </w:rPr>
        <w:fldChar w:fldCharType="separate"/>
      </w:r>
      <w:ins w:id="99" w:author="Jose Costa Teixeira" w:date="2017-07-07T05:04:00Z">
        <w:r>
          <w:rPr>
            <w:noProof/>
            <w:webHidden/>
          </w:rPr>
          <w:t>27</w:t>
        </w:r>
        <w:r>
          <w:rPr>
            <w:noProof/>
            <w:webHidden/>
          </w:rPr>
          <w:fldChar w:fldCharType="end"/>
        </w:r>
        <w:r w:rsidRPr="00595979">
          <w:rPr>
            <w:rStyle w:val="Hyperlink"/>
            <w:noProof/>
          </w:rPr>
          <w:fldChar w:fldCharType="end"/>
        </w:r>
      </w:ins>
    </w:p>
    <w:p w14:paraId="5A1CCC5F" w14:textId="60F2FF0A" w:rsidR="00836497" w:rsidRDefault="00836497">
      <w:pPr>
        <w:pStyle w:val="TOC1"/>
        <w:rPr>
          <w:ins w:id="100" w:author="Jose Costa Teixeira" w:date="2017-07-07T05:04:00Z"/>
          <w:rFonts w:asciiTheme="minorHAnsi" w:eastAsiaTheme="minorEastAsia" w:hAnsiTheme="minorHAnsi" w:cstheme="minorBidi"/>
          <w:noProof/>
          <w:sz w:val="22"/>
          <w:szCs w:val="22"/>
          <w:lang w:val="en-GB" w:eastAsia="en-GB"/>
        </w:rPr>
      </w:pPr>
      <w:ins w:id="10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5"</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lt;Appendix B Title&gt;</w:t>
        </w:r>
        <w:r>
          <w:rPr>
            <w:noProof/>
            <w:webHidden/>
          </w:rPr>
          <w:tab/>
        </w:r>
        <w:r>
          <w:rPr>
            <w:noProof/>
            <w:webHidden/>
          </w:rPr>
          <w:fldChar w:fldCharType="begin"/>
        </w:r>
        <w:r>
          <w:rPr>
            <w:noProof/>
            <w:webHidden/>
          </w:rPr>
          <w:instrText xml:space="preserve"> PAGEREF _Toc487167245 \h </w:instrText>
        </w:r>
      </w:ins>
      <w:r>
        <w:rPr>
          <w:noProof/>
          <w:webHidden/>
        </w:rPr>
      </w:r>
      <w:r>
        <w:rPr>
          <w:noProof/>
          <w:webHidden/>
        </w:rPr>
        <w:fldChar w:fldCharType="separate"/>
      </w:r>
      <w:ins w:id="102" w:author="Jose Costa Teixeira" w:date="2017-07-07T05:04:00Z">
        <w:r>
          <w:rPr>
            <w:noProof/>
            <w:webHidden/>
          </w:rPr>
          <w:t>27</w:t>
        </w:r>
        <w:r>
          <w:rPr>
            <w:noProof/>
            <w:webHidden/>
          </w:rPr>
          <w:fldChar w:fldCharType="end"/>
        </w:r>
        <w:r w:rsidRPr="00595979">
          <w:rPr>
            <w:rStyle w:val="Hyperlink"/>
            <w:noProof/>
          </w:rPr>
          <w:fldChar w:fldCharType="end"/>
        </w:r>
      </w:ins>
    </w:p>
    <w:p w14:paraId="1DD932E1" w14:textId="4569D911" w:rsidR="00836497" w:rsidRDefault="00836497">
      <w:pPr>
        <w:pStyle w:val="TOC2"/>
        <w:tabs>
          <w:tab w:val="left" w:pos="1152"/>
        </w:tabs>
        <w:rPr>
          <w:ins w:id="103" w:author="Jose Costa Teixeira" w:date="2017-07-07T05:04:00Z"/>
          <w:rFonts w:asciiTheme="minorHAnsi" w:eastAsiaTheme="minorEastAsia" w:hAnsiTheme="minorHAnsi" w:cstheme="minorBidi"/>
          <w:noProof/>
          <w:sz w:val="22"/>
          <w:szCs w:val="22"/>
          <w:lang w:val="en-GB" w:eastAsia="en-GB"/>
        </w:rPr>
      </w:pPr>
      <w:ins w:id="10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6"</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46 \h </w:instrText>
        </w:r>
      </w:ins>
      <w:r>
        <w:rPr>
          <w:noProof/>
          <w:webHidden/>
        </w:rPr>
      </w:r>
      <w:r>
        <w:rPr>
          <w:noProof/>
          <w:webHidden/>
        </w:rPr>
        <w:fldChar w:fldCharType="separate"/>
      </w:r>
      <w:ins w:id="105" w:author="Jose Costa Teixeira" w:date="2017-07-07T05:04:00Z">
        <w:r>
          <w:rPr>
            <w:noProof/>
            <w:webHidden/>
          </w:rPr>
          <w:t>27</w:t>
        </w:r>
        <w:r>
          <w:rPr>
            <w:noProof/>
            <w:webHidden/>
          </w:rPr>
          <w:fldChar w:fldCharType="end"/>
        </w:r>
        <w:r w:rsidRPr="00595979">
          <w:rPr>
            <w:rStyle w:val="Hyperlink"/>
            <w:noProof/>
          </w:rPr>
          <w:fldChar w:fldCharType="end"/>
        </w:r>
      </w:ins>
    </w:p>
    <w:p w14:paraId="30819777" w14:textId="43214927" w:rsidR="00836497" w:rsidRDefault="00836497">
      <w:pPr>
        <w:pStyle w:val="TOC1"/>
        <w:rPr>
          <w:ins w:id="106" w:author="Jose Costa Teixeira" w:date="2017-07-07T05:04:00Z"/>
          <w:rFonts w:asciiTheme="minorHAnsi" w:eastAsiaTheme="minorEastAsia" w:hAnsiTheme="minorHAnsi" w:cstheme="minorBidi"/>
          <w:noProof/>
          <w:sz w:val="22"/>
          <w:szCs w:val="22"/>
          <w:lang w:val="en-GB" w:eastAsia="en-GB"/>
        </w:rPr>
      </w:pPr>
      <w:ins w:id="10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7"</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2 – Transactions</w:t>
        </w:r>
        <w:r>
          <w:rPr>
            <w:noProof/>
            <w:webHidden/>
          </w:rPr>
          <w:tab/>
        </w:r>
        <w:r>
          <w:rPr>
            <w:noProof/>
            <w:webHidden/>
          </w:rPr>
          <w:fldChar w:fldCharType="begin"/>
        </w:r>
        <w:r>
          <w:rPr>
            <w:noProof/>
            <w:webHidden/>
          </w:rPr>
          <w:instrText xml:space="preserve"> PAGEREF _Toc487167247 \h </w:instrText>
        </w:r>
      </w:ins>
      <w:r>
        <w:rPr>
          <w:noProof/>
          <w:webHidden/>
        </w:rPr>
      </w:r>
      <w:r>
        <w:rPr>
          <w:noProof/>
          <w:webHidden/>
        </w:rPr>
        <w:fldChar w:fldCharType="separate"/>
      </w:r>
      <w:ins w:id="108" w:author="Jose Costa Teixeira" w:date="2017-07-07T05:04:00Z">
        <w:r>
          <w:rPr>
            <w:noProof/>
            <w:webHidden/>
          </w:rPr>
          <w:t>28</w:t>
        </w:r>
        <w:r>
          <w:rPr>
            <w:noProof/>
            <w:webHidden/>
          </w:rPr>
          <w:fldChar w:fldCharType="end"/>
        </w:r>
        <w:r w:rsidRPr="00595979">
          <w:rPr>
            <w:rStyle w:val="Hyperlink"/>
            <w:noProof/>
          </w:rPr>
          <w:fldChar w:fldCharType="end"/>
        </w:r>
      </w:ins>
    </w:p>
    <w:p w14:paraId="769C6CC5" w14:textId="2AB28931" w:rsidR="00836497" w:rsidRDefault="00836497">
      <w:pPr>
        <w:pStyle w:val="TOC2"/>
        <w:rPr>
          <w:ins w:id="109" w:author="Jose Costa Teixeira" w:date="2017-07-07T05:04:00Z"/>
          <w:rFonts w:asciiTheme="minorHAnsi" w:eastAsiaTheme="minorEastAsia" w:hAnsiTheme="minorHAnsi" w:cstheme="minorBidi"/>
          <w:noProof/>
          <w:sz w:val="22"/>
          <w:szCs w:val="22"/>
          <w:lang w:val="en-GB" w:eastAsia="en-GB"/>
        </w:rPr>
      </w:pPr>
      <w:ins w:id="11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8"</w:instrText>
        </w:r>
        <w:r w:rsidRPr="00595979">
          <w:rPr>
            <w:rStyle w:val="Hyperlink"/>
            <w:noProof/>
          </w:rPr>
          <w:instrText xml:space="preserve"> </w:instrText>
        </w:r>
        <w:r w:rsidRPr="00595979">
          <w:rPr>
            <w:rStyle w:val="Hyperlink"/>
            <w:noProof/>
          </w:rPr>
          <w:fldChar w:fldCharType="separate"/>
        </w:r>
        <w:r w:rsidRPr="00595979">
          <w:rPr>
            <w:rStyle w:val="Hyperlink"/>
            <w:noProof/>
          </w:rPr>
          <w:t>3.Y Medication Administration Request Query</w:t>
        </w:r>
        <w:r>
          <w:rPr>
            <w:noProof/>
            <w:webHidden/>
          </w:rPr>
          <w:tab/>
        </w:r>
        <w:r>
          <w:rPr>
            <w:noProof/>
            <w:webHidden/>
          </w:rPr>
          <w:fldChar w:fldCharType="begin"/>
        </w:r>
        <w:r>
          <w:rPr>
            <w:noProof/>
            <w:webHidden/>
          </w:rPr>
          <w:instrText xml:space="preserve"> PAGEREF _Toc487167248 \h </w:instrText>
        </w:r>
      </w:ins>
      <w:r>
        <w:rPr>
          <w:noProof/>
          <w:webHidden/>
        </w:rPr>
      </w:r>
      <w:r>
        <w:rPr>
          <w:noProof/>
          <w:webHidden/>
        </w:rPr>
        <w:fldChar w:fldCharType="separate"/>
      </w:r>
      <w:ins w:id="111" w:author="Jose Costa Teixeira" w:date="2017-07-07T05:04:00Z">
        <w:r>
          <w:rPr>
            <w:noProof/>
            <w:webHidden/>
          </w:rPr>
          <w:t>28</w:t>
        </w:r>
        <w:r>
          <w:rPr>
            <w:noProof/>
            <w:webHidden/>
          </w:rPr>
          <w:fldChar w:fldCharType="end"/>
        </w:r>
        <w:r w:rsidRPr="00595979">
          <w:rPr>
            <w:rStyle w:val="Hyperlink"/>
            <w:noProof/>
          </w:rPr>
          <w:fldChar w:fldCharType="end"/>
        </w:r>
      </w:ins>
    </w:p>
    <w:p w14:paraId="6A05B8C6" w14:textId="5BD4D9F4" w:rsidR="00836497" w:rsidRDefault="00836497">
      <w:pPr>
        <w:pStyle w:val="TOC3"/>
        <w:rPr>
          <w:ins w:id="112" w:author="Jose Costa Teixeira" w:date="2017-07-07T05:04:00Z"/>
          <w:rFonts w:asciiTheme="minorHAnsi" w:eastAsiaTheme="minorEastAsia" w:hAnsiTheme="minorHAnsi" w:cstheme="minorBidi"/>
          <w:noProof/>
          <w:sz w:val="22"/>
          <w:szCs w:val="22"/>
          <w:lang w:val="en-GB" w:eastAsia="en-GB"/>
        </w:rPr>
      </w:pPr>
      <w:ins w:id="11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9"</w:instrText>
        </w:r>
        <w:r w:rsidRPr="00595979">
          <w:rPr>
            <w:rStyle w:val="Hyperlink"/>
            <w:noProof/>
          </w:rPr>
          <w:instrText xml:space="preserve"> </w:instrText>
        </w:r>
        <w:r w:rsidRPr="00595979">
          <w:rPr>
            <w:rStyle w:val="Hyperlink"/>
            <w:noProof/>
          </w:rPr>
          <w:fldChar w:fldCharType="separate"/>
        </w:r>
        <w:r w:rsidRPr="00595979">
          <w:rPr>
            <w:rStyle w:val="Hyperlink"/>
            <w:noProof/>
          </w:rPr>
          <w:t>3.Y.1 Scope</w:t>
        </w:r>
        <w:r>
          <w:rPr>
            <w:noProof/>
            <w:webHidden/>
          </w:rPr>
          <w:tab/>
        </w:r>
        <w:r>
          <w:rPr>
            <w:noProof/>
            <w:webHidden/>
          </w:rPr>
          <w:fldChar w:fldCharType="begin"/>
        </w:r>
        <w:r>
          <w:rPr>
            <w:noProof/>
            <w:webHidden/>
          </w:rPr>
          <w:instrText xml:space="preserve"> PAGEREF _Toc487167249 \h </w:instrText>
        </w:r>
      </w:ins>
      <w:r>
        <w:rPr>
          <w:noProof/>
          <w:webHidden/>
        </w:rPr>
      </w:r>
      <w:r>
        <w:rPr>
          <w:noProof/>
          <w:webHidden/>
        </w:rPr>
        <w:fldChar w:fldCharType="separate"/>
      </w:r>
      <w:ins w:id="114" w:author="Jose Costa Teixeira" w:date="2017-07-07T05:04:00Z">
        <w:r>
          <w:rPr>
            <w:noProof/>
            <w:webHidden/>
          </w:rPr>
          <w:t>28</w:t>
        </w:r>
        <w:r>
          <w:rPr>
            <w:noProof/>
            <w:webHidden/>
          </w:rPr>
          <w:fldChar w:fldCharType="end"/>
        </w:r>
        <w:r w:rsidRPr="00595979">
          <w:rPr>
            <w:rStyle w:val="Hyperlink"/>
            <w:noProof/>
          </w:rPr>
          <w:fldChar w:fldCharType="end"/>
        </w:r>
      </w:ins>
    </w:p>
    <w:p w14:paraId="788E83D4" w14:textId="5987154C" w:rsidR="00836497" w:rsidRDefault="00836497">
      <w:pPr>
        <w:pStyle w:val="TOC3"/>
        <w:rPr>
          <w:ins w:id="115" w:author="Jose Costa Teixeira" w:date="2017-07-07T05:04:00Z"/>
          <w:rFonts w:asciiTheme="minorHAnsi" w:eastAsiaTheme="minorEastAsia" w:hAnsiTheme="minorHAnsi" w:cstheme="minorBidi"/>
          <w:noProof/>
          <w:sz w:val="22"/>
          <w:szCs w:val="22"/>
          <w:lang w:val="en-GB" w:eastAsia="en-GB"/>
        </w:rPr>
      </w:pPr>
      <w:ins w:id="11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0"</w:instrText>
        </w:r>
        <w:r w:rsidRPr="00595979">
          <w:rPr>
            <w:rStyle w:val="Hyperlink"/>
            <w:noProof/>
          </w:rPr>
          <w:instrText xml:space="preserve"> </w:instrText>
        </w:r>
        <w:r w:rsidRPr="00595979">
          <w:rPr>
            <w:rStyle w:val="Hyperlink"/>
            <w:noProof/>
          </w:rPr>
          <w:fldChar w:fldCharType="separate"/>
        </w:r>
        <w:r w:rsidRPr="00595979">
          <w:rPr>
            <w:rStyle w:val="Hyperlink"/>
            <w:noProof/>
          </w:rPr>
          <w:t>3.Y.2 Actor Roles</w:t>
        </w:r>
        <w:r>
          <w:rPr>
            <w:noProof/>
            <w:webHidden/>
          </w:rPr>
          <w:tab/>
        </w:r>
        <w:r>
          <w:rPr>
            <w:noProof/>
            <w:webHidden/>
          </w:rPr>
          <w:fldChar w:fldCharType="begin"/>
        </w:r>
        <w:r>
          <w:rPr>
            <w:noProof/>
            <w:webHidden/>
          </w:rPr>
          <w:instrText xml:space="preserve"> PAGEREF _Toc487167250 \h </w:instrText>
        </w:r>
      </w:ins>
      <w:r>
        <w:rPr>
          <w:noProof/>
          <w:webHidden/>
        </w:rPr>
      </w:r>
      <w:r>
        <w:rPr>
          <w:noProof/>
          <w:webHidden/>
        </w:rPr>
        <w:fldChar w:fldCharType="separate"/>
      </w:r>
      <w:ins w:id="117" w:author="Jose Costa Teixeira" w:date="2017-07-07T05:04:00Z">
        <w:r>
          <w:rPr>
            <w:noProof/>
            <w:webHidden/>
          </w:rPr>
          <w:t>28</w:t>
        </w:r>
        <w:r>
          <w:rPr>
            <w:noProof/>
            <w:webHidden/>
          </w:rPr>
          <w:fldChar w:fldCharType="end"/>
        </w:r>
        <w:r w:rsidRPr="00595979">
          <w:rPr>
            <w:rStyle w:val="Hyperlink"/>
            <w:noProof/>
          </w:rPr>
          <w:fldChar w:fldCharType="end"/>
        </w:r>
      </w:ins>
    </w:p>
    <w:p w14:paraId="0E645E8B" w14:textId="3FC81F23" w:rsidR="00836497" w:rsidRDefault="00836497">
      <w:pPr>
        <w:pStyle w:val="TOC3"/>
        <w:rPr>
          <w:ins w:id="118" w:author="Jose Costa Teixeira" w:date="2017-07-07T05:04:00Z"/>
          <w:rFonts w:asciiTheme="minorHAnsi" w:eastAsiaTheme="minorEastAsia" w:hAnsiTheme="minorHAnsi" w:cstheme="minorBidi"/>
          <w:noProof/>
          <w:sz w:val="22"/>
          <w:szCs w:val="22"/>
          <w:lang w:val="en-GB" w:eastAsia="en-GB"/>
        </w:rPr>
      </w:pPr>
      <w:ins w:id="11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1"</w:instrText>
        </w:r>
        <w:r w:rsidRPr="00595979">
          <w:rPr>
            <w:rStyle w:val="Hyperlink"/>
            <w:noProof/>
          </w:rPr>
          <w:instrText xml:space="preserve"> </w:instrText>
        </w:r>
        <w:r w:rsidRPr="00595979">
          <w:rPr>
            <w:rStyle w:val="Hyperlink"/>
            <w:noProof/>
          </w:rPr>
          <w:fldChar w:fldCharType="separate"/>
        </w:r>
        <w:r w:rsidRPr="00595979">
          <w:rPr>
            <w:rStyle w:val="Hyperlink"/>
            <w:noProof/>
          </w:rPr>
          <w:t>3.Y.3 Referenced Standards</w:t>
        </w:r>
        <w:r>
          <w:rPr>
            <w:noProof/>
            <w:webHidden/>
          </w:rPr>
          <w:tab/>
        </w:r>
        <w:r>
          <w:rPr>
            <w:noProof/>
            <w:webHidden/>
          </w:rPr>
          <w:fldChar w:fldCharType="begin"/>
        </w:r>
        <w:r>
          <w:rPr>
            <w:noProof/>
            <w:webHidden/>
          </w:rPr>
          <w:instrText xml:space="preserve"> PAGEREF _Toc487167251 \h </w:instrText>
        </w:r>
      </w:ins>
      <w:r>
        <w:rPr>
          <w:noProof/>
          <w:webHidden/>
        </w:rPr>
      </w:r>
      <w:r>
        <w:rPr>
          <w:noProof/>
          <w:webHidden/>
        </w:rPr>
        <w:fldChar w:fldCharType="separate"/>
      </w:r>
      <w:ins w:id="120" w:author="Jose Costa Teixeira" w:date="2017-07-07T05:04:00Z">
        <w:r>
          <w:rPr>
            <w:noProof/>
            <w:webHidden/>
          </w:rPr>
          <w:t>29</w:t>
        </w:r>
        <w:r>
          <w:rPr>
            <w:noProof/>
            <w:webHidden/>
          </w:rPr>
          <w:fldChar w:fldCharType="end"/>
        </w:r>
        <w:r w:rsidRPr="00595979">
          <w:rPr>
            <w:rStyle w:val="Hyperlink"/>
            <w:noProof/>
          </w:rPr>
          <w:fldChar w:fldCharType="end"/>
        </w:r>
      </w:ins>
    </w:p>
    <w:p w14:paraId="3B8BBE28" w14:textId="7950B4F2" w:rsidR="00836497" w:rsidRDefault="00836497">
      <w:pPr>
        <w:pStyle w:val="TOC3"/>
        <w:rPr>
          <w:ins w:id="121" w:author="Jose Costa Teixeira" w:date="2017-07-07T05:04:00Z"/>
          <w:rFonts w:asciiTheme="minorHAnsi" w:eastAsiaTheme="minorEastAsia" w:hAnsiTheme="minorHAnsi" w:cstheme="minorBidi"/>
          <w:noProof/>
          <w:sz w:val="22"/>
          <w:szCs w:val="22"/>
          <w:lang w:val="en-GB" w:eastAsia="en-GB"/>
        </w:rPr>
      </w:pPr>
      <w:ins w:id="12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2"</w:instrText>
        </w:r>
        <w:r w:rsidRPr="00595979">
          <w:rPr>
            <w:rStyle w:val="Hyperlink"/>
            <w:noProof/>
          </w:rPr>
          <w:instrText xml:space="preserve"> </w:instrText>
        </w:r>
        <w:r w:rsidRPr="00595979">
          <w:rPr>
            <w:rStyle w:val="Hyperlink"/>
            <w:noProof/>
          </w:rPr>
          <w:fldChar w:fldCharType="separate"/>
        </w:r>
        <w:r w:rsidRPr="00595979">
          <w:rPr>
            <w:rStyle w:val="Hyperlink"/>
            <w:noProof/>
          </w:rPr>
          <w:t>3.Y.4 Interaction Diagram</w:t>
        </w:r>
        <w:r>
          <w:rPr>
            <w:noProof/>
            <w:webHidden/>
          </w:rPr>
          <w:tab/>
        </w:r>
        <w:r>
          <w:rPr>
            <w:noProof/>
            <w:webHidden/>
          </w:rPr>
          <w:fldChar w:fldCharType="begin"/>
        </w:r>
        <w:r>
          <w:rPr>
            <w:noProof/>
            <w:webHidden/>
          </w:rPr>
          <w:instrText xml:space="preserve"> PAGEREF _Toc487167252 \h </w:instrText>
        </w:r>
      </w:ins>
      <w:r>
        <w:rPr>
          <w:noProof/>
          <w:webHidden/>
        </w:rPr>
      </w:r>
      <w:r>
        <w:rPr>
          <w:noProof/>
          <w:webHidden/>
        </w:rPr>
        <w:fldChar w:fldCharType="separate"/>
      </w:r>
      <w:ins w:id="123" w:author="Jose Costa Teixeira" w:date="2017-07-07T05:04:00Z">
        <w:r>
          <w:rPr>
            <w:noProof/>
            <w:webHidden/>
          </w:rPr>
          <w:t>29</w:t>
        </w:r>
        <w:r>
          <w:rPr>
            <w:noProof/>
            <w:webHidden/>
          </w:rPr>
          <w:fldChar w:fldCharType="end"/>
        </w:r>
        <w:r w:rsidRPr="00595979">
          <w:rPr>
            <w:rStyle w:val="Hyperlink"/>
            <w:noProof/>
          </w:rPr>
          <w:fldChar w:fldCharType="end"/>
        </w:r>
      </w:ins>
    </w:p>
    <w:p w14:paraId="7B0ADF31" w14:textId="4559E68B" w:rsidR="00836497" w:rsidRDefault="00836497">
      <w:pPr>
        <w:pStyle w:val="TOC4"/>
        <w:rPr>
          <w:ins w:id="124" w:author="Jose Costa Teixeira" w:date="2017-07-07T05:04:00Z"/>
          <w:rFonts w:asciiTheme="minorHAnsi" w:eastAsiaTheme="minorEastAsia" w:hAnsiTheme="minorHAnsi" w:cstheme="minorBidi"/>
          <w:noProof/>
          <w:sz w:val="22"/>
          <w:szCs w:val="22"/>
          <w:lang w:val="en-GB" w:eastAsia="en-GB"/>
        </w:rPr>
      </w:pPr>
      <w:ins w:id="125" w:author="Jose Costa Teixeira" w:date="2017-07-07T05:04:00Z">
        <w:r w:rsidRPr="00595979">
          <w:rPr>
            <w:rStyle w:val="Hyperlink"/>
            <w:noProof/>
          </w:rPr>
          <w:lastRenderedPageBreak/>
          <w:fldChar w:fldCharType="begin"/>
        </w:r>
        <w:r w:rsidRPr="00595979">
          <w:rPr>
            <w:rStyle w:val="Hyperlink"/>
            <w:noProof/>
          </w:rPr>
          <w:instrText xml:space="preserve"> </w:instrText>
        </w:r>
        <w:r>
          <w:rPr>
            <w:noProof/>
          </w:rPr>
          <w:instrText>HYPERLINK \l "_Toc487167253"</w:instrText>
        </w:r>
        <w:r w:rsidRPr="00595979">
          <w:rPr>
            <w:rStyle w:val="Hyperlink"/>
            <w:noProof/>
          </w:rPr>
          <w:instrText xml:space="preserve"> </w:instrText>
        </w:r>
        <w:r w:rsidRPr="00595979">
          <w:rPr>
            <w:rStyle w:val="Hyperlink"/>
            <w:noProof/>
          </w:rPr>
          <w:fldChar w:fldCharType="separate"/>
        </w:r>
        <w:r w:rsidRPr="00595979">
          <w:rPr>
            <w:rStyle w:val="Hyperlink"/>
            <w:noProof/>
          </w:rPr>
          <w:t>3.Y.4.1 Query Medication Administration Requests</w:t>
        </w:r>
        <w:r>
          <w:rPr>
            <w:noProof/>
            <w:webHidden/>
          </w:rPr>
          <w:tab/>
        </w:r>
        <w:r>
          <w:rPr>
            <w:noProof/>
            <w:webHidden/>
          </w:rPr>
          <w:fldChar w:fldCharType="begin"/>
        </w:r>
        <w:r>
          <w:rPr>
            <w:noProof/>
            <w:webHidden/>
          </w:rPr>
          <w:instrText xml:space="preserve"> PAGEREF _Toc487167253 \h </w:instrText>
        </w:r>
      </w:ins>
      <w:r>
        <w:rPr>
          <w:noProof/>
          <w:webHidden/>
        </w:rPr>
      </w:r>
      <w:r>
        <w:rPr>
          <w:noProof/>
          <w:webHidden/>
        </w:rPr>
        <w:fldChar w:fldCharType="separate"/>
      </w:r>
      <w:ins w:id="126" w:author="Jose Costa Teixeira" w:date="2017-07-07T05:04:00Z">
        <w:r>
          <w:rPr>
            <w:noProof/>
            <w:webHidden/>
          </w:rPr>
          <w:t>29</w:t>
        </w:r>
        <w:r>
          <w:rPr>
            <w:noProof/>
            <w:webHidden/>
          </w:rPr>
          <w:fldChar w:fldCharType="end"/>
        </w:r>
        <w:r w:rsidRPr="00595979">
          <w:rPr>
            <w:rStyle w:val="Hyperlink"/>
            <w:noProof/>
          </w:rPr>
          <w:fldChar w:fldCharType="end"/>
        </w:r>
      </w:ins>
    </w:p>
    <w:p w14:paraId="6B2152C2" w14:textId="5FEC7D28" w:rsidR="00836497" w:rsidRDefault="00836497">
      <w:pPr>
        <w:pStyle w:val="TOC5"/>
        <w:rPr>
          <w:ins w:id="127" w:author="Jose Costa Teixeira" w:date="2017-07-07T05:04:00Z"/>
          <w:rFonts w:asciiTheme="minorHAnsi" w:eastAsiaTheme="minorEastAsia" w:hAnsiTheme="minorHAnsi" w:cstheme="minorBidi"/>
          <w:noProof/>
          <w:sz w:val="22"/>
          <w:szCs w:val="22"/>
          <w:lang w:val="en-GB" w:eastAsia="en-GB"/>
        </w:rPr>
      </w:pPr>
      <w:ins w:id="12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4"</w:instrText>
        </w:r>
        <w:r w:rsidRPr="00595979">
          <w:rPr>
            <w:rStyle w:val="Hyperlink"/>
            <w:noProof/>
          </w:rPr>
          <w:instrText xml:space="preserve"> </w:instrText>
        </w:r>
        <w:r w:rsidRPr="00595979">
          <w:rPr>
            <w:rStyle w:val="Hyperlink"/>
            <w:noProof/>
          </w:rPr>
          <w:fldChar w:fldCharType="separate"/>
        </w:r>
        <w:r w:rsidRPr="00595979">
          <w:rPr>
            <w:rStyle w:val="Hyperlink"/>
            <w:noProof/>
          </w:rPr>
          <w:t>3.Y.4.1.1 Trigger Events</w:t>
        </w:r>
        <w:r>
          <w:rPr>
            <w:noProof/>
            <w:webHidden/>
          </w:rPr>
          <w:tab/>
        </w:r>
        <w:r>
          <w:rPr>
            <w:noProof/>
            <w:webHidden/>
          </w:rPr>
          <w:fldChar w:fldCharType="begin"/>
        </w:r>
        <w:r>
          <w:rPr>
            <w:noProof/>
            <w:webHidden/>
          </w:rPr>
          <w:instrText xml:space="preserve"> PAGEREF _Toc487167254 \h </w:instrText>
        </w:r>
      </w:ins>
      <w:r>
        <w:rPr>
          <w:noProof/>
          <w:webHidden/>
        </w:rPr>
      </w:r>
      <w:r>
        <w:rPr>
          <w:noProof/>
          <w:webHidden/>
        </w:rPr>
        <w:fldChar w:fldCharType="separate"/>
      </w:r>
      <w:ins w:id="129" w:author="Jose Costa Teixeira" w:date="2017-07-07T05:04:00Z">
        <w:r>
          <w:rPr>
            <w:noProof/>
            <w:webHidden/>
          </w:rPr>
          <w:t>29</w:t>
        </w:r>
        <w:r>
          <w:rPr>
            <w:noProof/>
            <w:webHidden/>
          </w:rPr>
          <w:fldChar w:fldCharType="end"/>
        </w:r>
        <w:r w:rsidRPr="00595979">
          <w:rPr>
            <w:rStyle w:val="Hyperlink"/>
            <w:noProof/>
          </w:rPr>
          <w:fldChar w:fldCharType="end"/>
        </w:r>
      </w:ins>
    </w:p>
    <w:p w14:paraId="7870D555" w14:textId="2D224943" w:rsidR="00836497" w:rsidRDefault="00836497">
      <w:pPr>
        <w:pStyle w:val="TOC5"/>
        <w:rPr>
          <w:ins w:id="130" w:author="Jose Costa Teixeira" w:date="2017-07-07T05:04:00Z"/>
          <w:rFonts w:asciiTheme="minorHAnsi" w:eastAsiaTheme="minorEastAsia" w:hAnsiTheme="minorHAnsi" w:cstheme="minorBidi"/>
          <w:noProof/>
          <w:sz w:val="22"/>
          <w:szCs w:val="22"/>
          <w:lang w:val="en-GB" w:eastAsia="en-GB"/>
        </w:rPr>
      </w:pPr>
      <w:ins w:id="13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5"</w:instrText>
        </w:r>
        <w:r w:rsidRPr="00595979">
          <w:rPr>
            <w:rStyle w:val="Hyperlink"/>
            <w:noProof/>
          </w:rPr>
          <w:instrText xml:space="preserve"> </w:instrText>
        </w:r>
        <w:r w:rsidRPr="00595979">
          <w:rPr>
            <w:rStyle w:val="Hyperlink"/>
            <w:noProof/>
          </w:rPr>
          <w:fldChar w:fldCharType="separate"/>
        </w:r>
        <w:r w:rsidRPr="00595979">
          <w:rPr>
            <w:rStyle w:val="Hyperlink"/>
            <w:noProof/>
          </w:rPr>
          <w:t>3.Y.4.1.2 Message Semantics</w:t>
        </w:r>
        <w:r>
          <w:rPr>
            <w:noProof/>
            <w:webHidden/>
          </w:rPr>
          <w:tab/>
        </w:r>
        <w:r>
          <w:rPr>
            <w:noProof/>
            <w:webHidden/>
          </w:rPr>
          <w:fldChar w:fldCharType="begin"/>
        </w:r>
        <w:r>
          <w:rPr>
            <w:noProof/>
            <w:webHidden/>
          </w:rPr>
          <w:instrText xml:space="preserve"> PAGEREF _Toc487167255 \h </w:instrText>
        </w:r>
      </w:ins>
      <w:r>
        <w:rPr>
          <w:noProof/>
          <w:webHidden/>
        </w:rPr>
      </w:r>
      <w:r>
        <w:rPr>
          <w:noProof/>
          <w:webHidden/>
        </w:rPr>
        <w:fldChar w:fldCharType="separate"/>
      </w:r>
      <w:ins w:id="132" w:author="Jose Costa Teixeira" w:date="2017-07-07T05:04:00Z">
        <w:r>
          <w:rPr>
            <w:noProof/>
            <w:webHidden/>
          </w:rPr>
          <w:t>29</w:t>
        </w:r>
        <w:r>
          <w:rPr>
            <w:noProof/>
            <w:webHidden/>
          </w:rPr>
          <w:fldChar w:fldCharType="end"/>
        </w:r>
        <w:r w:rsidRPr="00595979">
          <w:rPr>
            <w:rStyle w:val="Hyperlink"/>
            <w:noProof/>
          </w:rPr>
          <w:fldChar w:fldCharType="end"/>
        </w:r>
      </w:ins>
    </w:p>
    <w:p w14:paraId="1BB51DA2" w14:textId="3BC5EC53" w:rsidR="00836497" w:rsidRDefault="00836497">
      <w:pPr>
        <w:pStyle w:val="TOC6"/>
        <w:rPr>
          <w:ins w:id="133" w:author="Jose Costa Teixeira" w:date="2017-07-07T05:04:00Z"/>
          <w:rFonts w:asciiTheme="minorHAnsi" w:eastAsiaTheme="minorEastAsia" w:hAnsiTheme="minorHAnsi" w:cstheme="minorBidi"/>
          <w:noProof/>
          <w:sz w:val="22"/>
          <w:szCs w:val="22"/>
          <w:lang w:val="en-GB" w:eastAsia="en-GB"/>
        </w:rPr>
      </w:pPr>
      <w:ins w:id="13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6"</w:instrText>
        </w:r>
        <w:r w:rsidRPr="00595979">
          <w:rPr>
            <w:rStyle w:val="Hyperlink"/>
            <w:noProof/>
          </w:rPr>
          <w:instrText xml:space="preserve"> </w:instrText>
        </w:r>
        <w:r w:rsidRPr="00595979">
          <w:rPr>
            <w:rStyle w:val="Hyperlink"/>
            <w:noProof/>
          </w:rPr>
          <w:fldChar w:fldCharType="separate"/>
        </w:r>
        <w:r w:rsidRPr="00595979">
          <w:rPr>
            <w:rStyle w:val="Hyperlink"/>
            <w:noProof/>
          </w:rPr>
          <w:t>3.Y.4.1.2.1 Query Search Parameters</w:t>
        </w:r>
        <w:r>
          <w:rPr>
            <w:noProof/>
            <w:webHidden/>
          </w:rPr>
          <w:tab/>
        </w:r>
        <w:r>
          <w:rPr>
            <w:noProof/>
            <w:webHidden/>
          </w:rPr>
          <w:fldChar w:fldCharType="begin"/>
        </w:r>
        <w:r>
          <w:rPr>
            <w:noProof/>
            <w:webHidden/>
          </w:rPr>
          <w:instrText xml:space="preserve"> PAGEREF _Toc487167256 \h </w:instrText>
        </w:r>
      </w:ins>
      <w:r>
        <w:rPr>
          <w:noProof/>
          <w:webHidden/>
        </w:rPr>
      </w:r>
      <w:r>
        <w:rPr>
          <w:noProof/>
          <w:webHidden/>
        </w:rPr>
        <w:fldChar w:fldCharType="separate"/>
      </w:r>
      <w:ins w:id="135" w:author="Jose Costa Teixeira" w:date="2017-07-07T05:04:00Z">
        <w:r>
          <w:rPr>
            <w:noProof/>
            <w:webHidden/>
          </w:rPr>
          <w:t>30</w:t>
        </w:r>
        <w:r>
          <w:rPr>
            <w:noProof/>
            <w:webHidden/>
          </w:rPr>
          <w:fldChar w:fldCharType="end"/>
        </w:r>
        <w:r w:rsidRPr="00595979">
          <w:rPr>
            <w:rStyle w:val="Hyperlink"/>
            <w:noProof/>
          </w:rPr>
          <w:fldChar w:fldCharType="end"/>
        </w:r>
      </w:ins>
    </w:p>
    <w:p w14:paraId="0E3E9E28" w14:textId="485DF666" w:rsidR="00836497" w:rsidRDefault="00836497">
      <w:pPr>
        <w:pStyle w:val="TOC6"/>
        <w:rPr>
          <w:ins w:id="136" w:author="Jose Costa Teixeira" w:date="2017-07-07T05:04:00Z"/>
          <w:rFonts w:asciiTheme="minorHAnsi" w:eastAsiaTheme="minorEastAsia" w:hAnsiTheme="minorHAnsi" w:cstheme="minorBidi"/>
          <w:noProof/>
          <w:sz w:val="22"/>
          <w:szCs w:val="22"/>
          <w:lang w:val="en-GB" w:eastAsia="en-GB"/>
        </w:rPr>
      </w:pPr>
      <w:ins w:id="13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7"</w:instrText>
        </w:r>
        <w:r w:rsidRPr="00595979">
          <w:rPr>
            <w:rStyle w:val="Hyperlink"/>
            <w:noProof/>
          </w:rPr>
          <w:instrText xml:space="preserve"> </w:instrText>
        </w:r>
        <w:r w:rsidRPr="00595979">
          <w:rPr>
            <w:rStyle w:val="Hyperlink"/>
            <w:noProof/>
          </w:rPr>
          <w:fldChar w:fldCharType="separate"/>
        </w:r>
        <w:r w:rsidRPr="00595979">
          <w:rPr>
            <w:rStyle w:val="Hyperlink"/>
            <w:noProof/>
          </w:rPr>
          <w:t>3.Y.4.1.2.5 Populating Expected Response Format</w:t>
        </w:r>
        <w:r>
          <w:rPr>
            <w:noProof/>
            <w:webHidden/>
          </w:rPr>
          <w:tab/>
        </w:r>
        <w:r>
          <w:rPr>
            <w:noProof/>
            <w:webHidden/>
          </w:rPr>
          <w:fldChar w:fldCharType="begin"/>
        </w:r>
        <w:r>
          <w:rPr>
            <w:noProof/>
            <w:webHidden/>
          </w:rPr>
          <w:instrText xml:space="preserve"> PAGEREF _Toc487167257 \h </w:instrText>
        </w:r>
      </w:ins>
      <w:r>
        <w:rPr>
          <w:noProof/>
          <w:webHidden/>
        </w:rPr>
      </w:r>
      <w:r>
        <w:rPr>
          <w:noProof/>
          <w:webHidden/>
        </w:rPr>
        <w:fldChar w:fldCharType="separate"/>
      </w:r>
      <w:ins w:id="138" w:author="Jose Costa Teixeira" w:date="2017-07-07T05:04:00Z">
        <w:r>
          <w:rPr>
            <w:noProof/>
            <w:webHidden/>
          </w:rPr>
          <w:t>32</w:t>
        </w:r>
        <w:r>
          <w:rPr>
            <w:noProof/>
            <w:webHidden/>
          </w:rPr>
          <w:fldChar w:fldCharType="end"/>
        </w:r>
        <w:r w:rsidRPr="00595979">
          <w:rPr>
            <w:rStyle w:val="Hyperlink"/>
            <w:noProof/>
          </w:rPr>
          <w:fldChar w:fldCharType="end"/>
        </w:r>
      </w:ins>
    </w:p>
    <w:p w14:paraId="134610E4" w14:textId="215EFA2D" w:rsidR="00836497" w:rsidRDefault="00836497">
      <w:pPr>
        <w:pStyle w:val="TOC5"/>
        <w:rPr>
          <w:ins w:id="139" w:author="Jose Costa Teixeira" w:date="2017-07-07T05:04:00Z"/>
          <w:rFonts w:asciiTheme="minorHAnsi" w:eastAsiaTheme="minorEastAsia" w:hAnsiTheme="minorHAnsi" w:cstheme="minorBidi"/>
          <w:noProof/>
          <w:sz w:val="22"/>
          <w:szCs w:val="22"/>
          <w:lang w:val="en-GB" w:eastAsia="en-GB"/>
        </w:rPr>
      </w:pPr>
      <w:ins w:id="14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8"</w:instrText>
        </w:r>
        <w:r w:rsidRPr="00595979">
          <w:rPr>
            <w:rStyle w:val="Hyperlink"/>
            <w:noProof/>
          </w:rPr>
          <w:instrText xml:space="preserve"> </w:instrText>
        </w:r>
        <w:r w:rsidRPr="00595979">
          <w:rPr>
            <w:rStyle w:val="Hyperlink"/>
            <w:noProof/>
          </w:rPr>
          <w:fldChar w:fldCharType="separate"/>
        </w:r>
        <w:r w:rsidRPr="00595979">
          <w:rPr>
            <w:rStyle w:val="Hyperlink"/>
            <w:noProof/>
          </w:rPr>
          <w:t>3.Y.4.1.3 Expected Actions</w:t>
        </w:r>
        <w:r>
          <w:rPr>
            <w:noProof/>
            <w:webHidden/>
          </w:rPr>
          <w:tab/>
        </w:r>
        <w:r>
          <w:rPr>
            <w:noProof/>
            <w:webHidden/>
          </w:rPr>
          <w:fldChar w:fldCharType="begin"/>
        </w:r>
        <w:r>
          <w:rPr>
            <w:noProof/>
            <w:webHidden/>
          </w:rPr>
          <w:instrText xml:space="preserve"> PAGEREF _Toc487167258 \h </w:instrText>
        </w:r>
      </w:ins>
      <w:r>
        <w:rPr>
          <w:noProof/>
          <w:webHidden/>
        </w:rPr>
      </w:r>
      <w:r>
        <w:rPr>
          <w:noProof/>
          <w:webHidden/>
        </w:rPr>
        <w:fldChar w:fldCharType="separate"/>
      </w:r>
      <w:ins w:id="141" w:author="Jose Costa Teixeira" w:date="2017-07-07T05:04:00Z">
        <w:r>
          <w:rPr>
            <w:noProof/>
            <w:webHidden/>
          </w:rPr>
          <w:t>32</w:t>
        </w:r>
        <w:r>
          <w:rPr>
            <w:noProof/>
            <w:webHidden/>
          </w:rPr>
          <w:fldChar w:fldCharType="end"/>
        </w:r>
        <w:r w:rsidRPr="00595979">
          <w:rPr>
            <w:rStyle w:val="Hyperlink"/>
            <w:noProof/>
          </w:rPr>
          <w:fldChar w:fldCharType="end"/>
        </w:r>
      </w:ins>
    </w:p>
    <w:p w14:paraId="0202C2B0" w14:textId="606A50C6" w:rsidR="00836497" w:rsidRDefault="00836497">
      <w:pPr>
        <w:pStyle w:val="TOC4"/>
        <w:rPr>
          <w:ins w:id="142" w:author="Jose Costa Teixeira" w:date="2017-07-07T05:04:00Z"/>
          <w:rFonts w:asciiTheme="minorHAnsi" w:eastAsiaTheme="minorEastAsia" w:hAnsiTheme="minorHAnsi" w:cstheme="minorBidi"/>
          <w:noProof/>
          <w:sz w:val="22"/>
          <w:szCs w:val="22"/>
          <w:lang w:val="en-GB" w:eastAsia="en-GB"/>
        </w:rPr>
      </w:pPr>
      <w:ins w:id="14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9"</w:instrText>
        </w:r>
        <w:r w:rsidRPr="00595979">
          <w:rPr>
            <w:rStyle w:val="Hyperlink"/>
            <w:noProof/>
          </w:rPr>
          <w:instrText xml:space="preserve"> </w:instrText>
        </w:r>
        <w:r w:rsidRPr="00595979">
          <w:rPr>
            <w:rStyle w:val="Hyperlink"/>
            <w:noProof/>
          </w:rPr>
          <w:fldChar w:fldCharType="separate"/>
        </w:r>
        <w:r w:rsidRPr="00595979">
          <w:rPr>
            <w:rStyle w:val="Hyperlink"/>
            <w:noProof/>
          </w:rPr>
          <w:t>3.Y.4.2 Query Patient Resource Response message</w:t>
        </w:r>
        <w:r>
          <w:rPr>
            <w:noProof/>
            <w:webHidden/>
          </w:rPr>
          <w:tab/>
        </w:r>
        <w:r>
          <w:rPr>
            <w:noProof/>
            <w:webHidden/>
          </w:rPr>
          <w:fldChar w:fldCharType="begin"/>
        </w:r>
        <w:r>
          <w:rPr>
            <w:noProof/>
            <w:webHidden/>
          </w:rPr>
          <w:instrText xml:space="preserve"> PAGEREF _Toc487167259 \h </w:instrText>
        </w:r>
      </w:ins>
      <w:r>
        <w:rPr>
          <w:noProof/>
          <w:webHidden/>
        </w:rPr>
      </w:r>
      <w:r>
        <w:rPr>
          <w:noProof/>
          <w:webHidden/>
        </w:rPr>
        <w:fldChar w:fldCharType="separate"/>
      </w:r>
      <w:ins w:id="144" w:author="Jose Costa Teixeira" w:date="2017-07-07T05:04:00Z">
        <w:r>
          <w:rPr>
            <w:noProof/>
            <w:webHidden/>
          </w:rPr>
          <w:t>34</w:t>
        </w:r>
        <w:r>
          <w:rPr>
            <w:noProof/>
            <w:webHidden/>
          </w:rPr>
          <w:fldChar w:fldCharType="end"/>
        </w:r>
        <w:r w:rsidRPr="00595979">
          <w:rPr>
            <w:rStyle w:val="Hyperlink"/>
            <w:noProof/>
          </w:rPr>
          <w:fldChar w:fldCharType="end"/>
        </w:r>
      </w:ins>
    </w:p>
    <w:p w14:paraId="3EF394D5" w14:textId="39AC45C7" w:rsidR="00836497" w:rsidRDefault="00836497">
      <w:pPr>
        <w:pStyle w:val="TOC5"/>
        <w:rPr>
          <w:ins w:id="145" w:author="Jose Costa Teixeira" w:date="2017-07-07T05:04:00Z"/>
          <w:rFonts w:asciiTheme="minorHAnsi" w:eastAsiaTheme="minorEastAsia" w:hAnsiTheme="minorHAnsi" w:cstheme="minorBidi"/>
          <w:noProof/>
          <w:sz w:val="22"/>
          <w:szCs w:val="22"/>
          <w:lang w:val="en-GB" w:eastAsia="en-GB"/>
        </w:rPr>
      </w:pPr>
      <w:ins w:id="14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0"</w:instrText>
        </w:r>
        <w:r w:rsidRPr="00595979">
          <w:rPr>
            <w:rStyle w:val="Hyperlink"/>
            <w:noProof/>
          </w:rPr>
          <w:instrText xml:space="preserve"> </w:instrText>
        </w:r>
        <w:r w:rsidRPr="00595979">
          <w:rPr>
            <w:rStyle w:val="Hyperlink"/>
            <w:noProof/>
          </w:rPr>
          <w:fldChar w:fldCharType="separate"/>
        </w:r>
        <w:r w:rsidRPr="00595979">
          <w:rPr>
            <w:rStyle w:val="Hyperlink"/>
            <w:noProof/>
          </w:rPr>
          <w:t>3.Y.4.2.1 Trigger Events</w:t>
        </w:r>
        <w:r>
          <w:rPr>
            <w:noProof/>
            <w:webHidden/>
          </w:rPr>
          <w:tab/>
        </w:r>
        <w:r>
          <w:rPr>
            <w:noProof/>
            <w:webHidden/>
          </w:rPr>
          <w:fldChar w:fldCharType="begin"/>
        </w:r>
        <w:r>
          <w:rPr>
            <w:noProof/>
            <w:webHidden/>
          </w:rPr>
          <w:instrText xml:space="preserve"> PAGEREF _Toc487167260 \h </w:instrText>
        </w:r>
      </w:ins>
      <w:r>
        <w:rPr>
          <w:noProof/>
          <w:webHidden/>
        </w:rPr>
      </w:r>
      <w:r>
        <w:rPr>
          <w:noProof/>
          <w:webHidden/>
        </w:rPr>
        <w:fldChar w:fldCharType="separate"/>
      </w:r>
      <w:ins w:id="147" w:author="Jose Costa Teixeira" w:date="2017-07-07T05:04:00Z">
        <w:r>
          <w:rPr>
            <w:noProof/>
            <w:webHidden/>
          </w:rPr>
          <w:t>34</w:t>
        </w:r>
        <w:r>
          <w:rPr>
            <w:noProof/>
            <w:webHidden/>
          </w:rPr>
          <w:fldChar w:fldCharType="end"/>
        </w:r>
        <w:r w:rsidRPr="00595979">
          <w:rPr>
            <w:rStyle w:val="Hyperlink"/>
            <w:noProof/>
          </w:rPr>
          <w:fldChar w:fldCharType="end"/>
        </w:r>
      </w:ins>
    </w:p>
    <w:p w14:paraId="21A18062" w14:textId="42EB2466" w:rsidR="00836497" w:rsidRDefault="00836497">
      <w:pPr>
        <w:pStyle w:val="TOC5"/>
        <w:rPr>
          <w:ins w:id="148" w:author="Jose Costa Teixeira" w:date="2017-07-07T05:04:00Z"/>
          <w:rFonts w:asciiTheme="minorHAnsi" w:eastAsiaTheme="minorEastAsia" w:hAnsiTheme="minorHAnsi" w:cstheme="minorBidi"/>
          <w:noProof/>
          <w:sz w:val="22"/>
          <w:szCs w:val="22"/>
          <w:lang w:val="en-GB" w:eastAsia="en-GB"/>
        </w:rPr>
      </w:pPr>
      <w:ins w:id="14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1"</w:instrText>
        </w:r>
        <w:r w:rsidRPr="00595979">
          <w:rPr>
            <w:rStyle w:val="Hyperlink"/>
            <w:noProof/>
          </w:rPr>
          <w:instrText xml:space="preserve"> </w:instrText>
        </w:r>
        <w:r w:rsidRPr="00595979">
          <w:rPr>
            <w:rStyle w:val="Hyperlink"/>
            <w:noProof/>
          </w:rPr>
          <w:fldChar w:fldCharType="separate"/>
        </w:r>
        <w:r w:rsidRPr="00595979">
          <w:rPr>
            <w:rStyle w:val="Hyperlink"/>
            <w:noProof/>
          </w:rPr>
          <w:t>3.Y.4.2.2 Message Semantics</w:t>
        </w:r>
        <w:r>
          <w:rPr>
            <w:noProof/>
            <w:webHidden/>
          </w:rPr>
          <w:tab/>
        </w:r>
        <w:r>
          <w:rPr>
            <w:noProof/>
            <w:webHidden/>
          </w:rPr>
          <w:fldChar w:fldCharType="begin"/>
        </w:r>
        <w:r>
          <w:rPr>
            <w:noProof/>
            <w:webHidden/>
          </w:rPr>
          <w:instrText xml:space="preserve"> PAGEREF _Toc487167261 \h </w:instrText>
        </w:r>
      </w:ins>
      <w:r>
        <w:rPr>
          <w:noProof/>
          <w:webHidden/>
        </w:rPr>
      </w:r>
      <w:r>
        <w:rPr>
          <w:noProof/>
          <w:webHidden/>
        </w:rPr>
        <w:fldChar w:fldCharType="separate"/>
      </w:r>
      <w:ins w:id="150" w:author="Jose Costa Teixeira" w:date="2017-07-07T05:04:00Z">
        <w:r>
          <w:rPr>
            <w:noProof/>
            <w:webHidden/>
          </w:rPr>
          <w:t>34</w:t>
        </w:r>
        <w:r>
          <w:rPr>
            <w:noProof/>
            <w:webHidden/>
          </w:rPr>
          <w:fldChar w:fldCharType="end"/>
        </w:r>
        <w:r w:rsidRPr="00595979">
          <w:rPr>
            <w:rStyle w:val="Hyperlink"/>
            <w:noProof/>
          </w:rPr>
          <w:fldChar w:fldCharType="end"/>
        </w:r>
      </w:ins>
    </w:p>
    <w:p w14:paraId="4BC6E147" w14:textId="73D4150C" w:rsidR="00836497" w:rsidRDefault="00836497">
      <w:pPr>
        <w:pStyle w:val="TOC6"/>
        <w:rPr>
          <w:ins w:id="151" w:author="Jose Costa Teixeira" w:date="2017-07-07T05:04:00Z"/>
          <w:rFonts w:asciiTheme="minorHAnsi" w:eastAsiaTheme="minorEastAsia" w:hAnsiTheme="minorHAnsi" w:cstheme="minorBidi"/>
          <w:noProof/>
          <w:sz w:val="22"/>
          <w:szCs w:val="22"/>
          <w:lang w:val="en-GB" w:eastAsia="en-GB"/>
        </w:rPr>
      </w:pPr>
      <w:ins w:id="15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2"</w:instrText>
        </w:r>
        <w:r w:rsidRPr="00595979">
          <w:rPr>
            <w:rStyle w:val="Hyperlink"/>
            <w:noProof/>
          </w:rPr>
          <w:instrText xml:space="preserve"> </w:instrText>
        </w:r>
        <w:r w:rsidRPr="00595979">
          <w:rPr>
            <w:rStyle w:val="Hyperlink"/>
            <w:noProof/>
          </w:rPr>
          <w:fldChar w:fldCharType="separate"/>
        </w:r>
        <w:r w:rsidRPr="00595979">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7167262 \h </w:instrText>
        </w:r>
      </w:ins>
      <w:r>
        <w:rPr>
          <w:noProof/>
          <w:webHidden/>
        </w:rPr>
      </w:r>
      <w:r>
        <w:rPr>
          <w:noProof/>
          <w:webHidden/>
        </w:rPr>
        <w:fldChar w:fldCharType="separate"/>
      </w:r>
      <w:ins w:id="153" w:author="Jose Costa Teixeira" w:date="2017-07-07T05:04:00Z">
        <w:r>
          <w:rPr>
            <w:noProof/>
            <w:webHidden/>
          </w:rPr>
          <w:t>34</w:t>
        </w:r>
        <w:r>
          <w:rPr>
            <w:noProof/>
            <w:webHidden/>
          </w:rPr>
          <w:fldChar w:fldCharType="end"/>
        </w:r>
        <w:r w:rsidRPr="00595979">
          <w:rPr>
            <w:rStyle w:val="Hyperlink"/>
            <w:noProof/>
          </w:rPr>
          <w:fldChar w:fldCharType="end"/>
        </w:r>
      </w:ins>
    </w:p>
    <w:p w14:paraId="27BD4B0B" w14:textId="552F6C9A" w:rsidR="00836497" w:rsidRDefault="00836497">
      <w:pPr>
        <w:pStyle w:val="TOC6"/>
        <w:rPr>
          <w:ins w:id="154" w:author="Jose Costa Teixeira" w:date="2017-07-07T05:04:00Z"/>
          <w:rFonts w:asciiTheme="minorHAnsi" w:eastAsiaTheme="minorEastAsia" w:hAnsiTheme="minorHAnsi" w:cstheme="minorBidi"/>
          <w:noProof/>
          <w:sz w:val="22"/>
          <w:szCs w:val="22"/>
          <w:lang w:val="en-GB" w:eastAsia="en-GB"/>
        </w:rPr>
      </w:pPr>
      <w:ins w:id="15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3"</w:instrText>
        </w:r>
        <w:r w:rsidRPr="00595979">
          <w:rPr>
            <w:rStyle w:val="Hyperlink"/>
            <w:noProof/>
          </w:rPr>
          <w:instrText xml:space="preserve"> </w:instrText>
        </w:r>
        <w:r w:rsidRPr="00595979">
          <w:rPr>
            <w:rStyle w:val="Hyperlink"/>
            <w:noProof/>
          </w:rPr>
          <w:fldChar w:fldCharType="separate"/>
        </w:r>
        <w:r w:rsidRPr="00595979">
          <w:rPr>
            <w:rStyle w:val="Hyperlink"/>
            <w:noProof/>
          </w:rPr>
          <w:t>3.Y.4.2.2.2 medicationRequest content and constraints</w:t>
        </w:r>
        <w:r>
          <w:rPr>
            <w:noProof/>
            <w:webHidden/>
          </w:rPr>
          <w:tab/>
        </w:r>
        <w:r>
          <w:rPr>
            <w:noProof/>
            <w:webHidden/>
          </w:rPr>
          <w:fldChar w:fldCharType="begin"/>
        </w:r>
        <w:r>
          <w:rPr>
            <w:noProof/>
            <w:webHidden/>
          </w:rPr>
          <w:instrText xml:space="preserve"> PAGEREF _Toc487167263 \h </w:instrText>
        </w:r>
      </w:ins>
      <w:r>
        <w:rPr>
          <w:noProof/>
          <w:webHidden/>
        </w:rPr>
      </w:r>
      <w:r>
        <w:rPr>
          <w:noProof/>
          <w:webHidden/>
        </w:rPr>
        <w:fldChar w:fldCharType="separate"/>
      </w:r>
      <w:ins w:id="156" w:author="Jose Costa Teixeira" w:date="2017-07-07T05:04:00Z">
        <w:r>
          <w:rPr>
            <w:noProof/>
            <w:webHidden/>
          </w:rPr>
          <w:t>34</w:t>
        </w:r>
        <w:r>
          <w:rPr>
            <w:noProof/>
            <w:webHidden/>
          </w:rPr>
          <w:fldChar w:fldCharType="end"/>
        </w:r>
        <w:r w:rsidRPr="00595979">
          <w:rPr>
            <w:rStyle w:val="Hyperlink"/>
            <w:noProof/>
          </w:rPr>
          <w:fldChar w:fldCharType="end"/>
        </w:r>
      </w:ins>
    </w:p>
    <w:p w14:paraId="23F4AE34" w14:textId="01149C8E" w:rsidR="00836497" w:rsidRDefault="00836497">
      <w:pPr>
        <w:pStyle w:val="TOC6"/>
        <w:rPr>
          <w:ins w:id="157" w:author="Jose Costa Teixeira" w:date="2017-07-07T05:04:00Z"/>
          <w:rFonts w:asciiTheme="minorHAnsi" w:eastAsiaTheme="minorEastAsia" w:hAnsiTheme="minorHAnsi" w:cstheme="minorBidi"/>
          <w:noProof/>
          <w:sz w:val="22"/>
          <w:szCs w:val="22"/>
          <w:lang w:val="en-GB" w:eastAsia="en-GB"/>
        </w:rPr>
      </w:pPr>
      <w:ins w:id="15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4"</w:instrText>
        </w:r>
        <w:r w:rsidRPr="00595979">
          <w:rPr>
            <w:rStyle w:val="Hyperlink"/>
            <w:noProof/>
          </w:rPr>
          <w:instrText xml:space="preserve"> </w:instrText>
        </w:r>
        <w:r w:rsidRPr="00595979">
          <w:rPr>
            <w:rStyle w:val="Hyperlink"/>
            <w:noProof/>
          </w:rPr>
          <w:fldChar w:fldCharType="separate"/>
        </w:r>
        <w:r w:rsidRPr="00595979">
          <w:rPr>
            <w:rStyle w:val="Hyperlink"/>
            <w:noProof/>
          </w:rPr>
          <w:t>3.Y.4.2.2.3 Logic</w:t>
        </w:r>
        <w:r>
          <w:rPr>
            <w:noProof/>
            <w:webHidden/>
          </w:rPr>
          <w:tab/>
        </w:r>
        <w:r>
          <w:rPr>
            <w:noProof/>
            <w:webHidden/>
          </w:rPr>
          <w:fldChar w:fldCharType="begin"/>
        </w:r>
        <w:r>
          <w:rPr>
            <w:noProof/>
            <w:webHidden/>
          </w:rPr>
          <w:instrText xml:space="preserve"> PAGEREF _Toc487167264 \h </w:instrText>
        </w:r>
      </w:ins>
      <w:r>
        <w:rPr>
          <w:noProof/>
          <w:webHidden/>
        </w:rPr>
      </w:r>
      <w:r>
        <w:rPr>
          <w:noProof/>
          <w:webHidden/>
        </w:rPr>
        <w:fldChar w:fldCharType="separate"/>
      </w:r>
      <w:ins w:id="159" w:author="Jose Costa Teixeira" w:date="2017-07-07T05:04:00Z">
        <w:r>
          <w:rPr>
            <w:noProof/>
            <w:webHidden/>
          </w:rPr>
          <w:t>35</w:t>
        </w:r>
        <w:r>
          <w:rPr>
            <w:noProof/>
            <w:webHidden/>
          </w:rPr>
          <w:fldChar w:fldCharType="end"/>
        </w:r>
        <w:r w:rsidRPr="00595979">
          <w:rPr>
            <w:rStyle w:val="Hyperlink"/>
            <w:noProof/>
          </w:rPr>
          <w:fldChar w:fldCharType="end"/>
        </w:r>
      </w:ins>
    </w:p>
    <w:p w14:paraId="7CCBC61F" w14:textId="24E40CED" w:rsidR="00836497" w:rsidRDefault="00836497">
      <w:pPr>
        <w:pStyle w:val="TOC6"/>
        <w:rPr>
          <w:ins w:id="160" w:author="Jose Costa Teixeira" w:date="2017-07-07T05:04:00Z"/>
          <w:rFonts w:asciiTheme="minorHAnsi" w:eastAsiaTheme="minorEastAsia" w:hAnsiTheme="minorHAnsi" w:cstheme="minorBidi"/>
          <w:noProof/>
          <w:sz w:val="22"/>
          <w:szCs w:val="22"/>
          <w:lang w:val="en-GB" w:eastAsia="en-GB"/>
        </w:rPr>
      </w:pPr>
      <w:ins w:id="16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5"</w:instrText>
        </w:r>
        <w:r w:rsidRPr="00595979">
          <w:rPr>
            <w:rStyle w:val="Hyperlink"/>
            <w:noProof/>
          </w:rPr>
          <w:instrText xml:space="preserve"> </w:instrText>
        </w:r>
        <w:r w:rsidRPr="00595979">
          <w:rPr>
            <w:rStyle w:val="Hyperlink"/>
            <w:noProof/>
          </w:rPr>
          <w:fldChar w:fldCharType="separate"/>
        </w:r>
        <w:r w:rsidRPr="00595979">
          <w:rPr>
            <w:rStyle w:val="Hyperlink"/>
            <w:noProof/>
          </w:rPr>
          <w:t>3.Y.4.2.2.4 Resource Bundling</w:t>
        </w:r>
        <w:r>
          <w:rPr>
            <w:noProof/>
            <w:webHidden/>
          </w:rPr>
          <w:tab/>
        </w:r>
        <w:r>
          <w:rPr>
            <w:noProof/>
            <w:webHidden/>
          </w:rPr>
          <w:fldChar w:fldCharType="begin"/>
        </w:r>
        <w:r>
          <w:rPr>
            <w:noProof/>
            <w:webHidden/>
          </w:rPr>
          <w:instrText xml:space="preserve"> PAGEREF _Toc487167265 \h </w:instrText>
        </w:r>
      </w:ins>
      <w:r>
        <w:rPr>
          <w:noProof/>
          <w:webHidden/>
        </w:rPr>
      </w:r>
      <w:r>
        <w:rPr>
          <w:noProof/>
          <w:webHidden/>
        </w:rPr>
        <w:fldChar w:fldCharType="separate"/>
      </w:r>
      <w:ins w:id="162" w:author="Jose Costa Teixeira" w:date="2017-07-07T05:04:00Z">
        <w:r>
          <w:rPr>
            <w:noProof/>
            <w:webHidden/>
          </w:rPr>
          <w:t>35</w:t>
        </w:r>
        <w:r>
          <w:rPr>
            <w:noProof/>
            <w:webHidden/>
          </w:rPr>
          <w:fldChar w:fldCharType="end"/>
        </w:r>
        <w:r w:rsidRPr="00595979">
          <w:rPr>
            <w:rStyle w:val="Hyperlink"/>
            <w:noProof/>
          </w:rPr>
          <w:fldChar w:fldCharType="end"/>
        </w:r>
      </w:ins>
    </w:p>
    <w:p w14:paraId="307C8D2C" w14:textId="0AC3043E" w:rsidR="00836497" w:rsidRDefault="00836497">
      <w:pPr>
        <w:pStyle w:val="TOC6"/>
        <w:rPr>
          <w:ins w:id="163" w:author="Jose Costa Teixeira" w:date="2017-07-07T05:04:00Z"/>
          <w:rFonts w:asciiTheme="minorHAnsi" w:eastAsiaTheme="minorEastAsia" w:hAnsiTheme="minorHAnsi" w:cstheme="minorBidi"/>
          <w:noProof/>
          <w:sz w:val="22"/>
          <w:szCs w:val="22"/>
          <w:lang w:val="en-GB" w:eastAsia="en-GB"/>
        </w:rPr>
      </w:pPr>
      <w:ins w:id="16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6"</w:instrText>
        </w:r>
        <w:r w:rsidRPr="00595979">
          <w:rPr>
            <w:rStyle w:val="Hyperlink"/>
            <w:noProof/>
          </w:rPr>
          <w:instrText xml:space="preserve"> </w:instrText>
        </w:r>
        <w:r w:rsidRPr="00595979">
          <w:rPr>
            <w:rStyle w:val="Hyperlink"/>
            <w:noProof/>
          </w:rPr>
          <w:fldChar w:fldCharType="separate"/>
        </w:r>
        <w:r w:rsidRPr="00595979">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7167266 \h </w:instrText>
        </w:r>
      </w:ins>
      <w:r>
        <w:rPr>
          <w:noProof/>
          <w:webHidden/>
        </w:rPr>
      </w:r>
      <w:r>
        <w:rPr>
          <w:noProof/>
          <w:webHidden/>
        </w:rPr>
        <w:fldChar w:fldCharType="separate"/>
      </w:r>
      <w:ins w:id="165" w:author="Jose Costa Teixeira" w:date="2017-07-07T05:04:00Z">
        <w:r>
          <w:rPr>
            <w:noProof/>
            <w:webHidden/>
          </w:rPr>
          <w:t>35</w:t>
        </w:r>
        <w:r>
          <w:rPr>
            <w:noProof/>
            <w:webHidden/>
          </w:rPr>
          <w:fldChar w:fldCharType="end"/>
        </w:r>
        <w:r w:rsidRPr="00595979">
          <w:rPr>
            <w:rStyle w:val="Hyperlink"/>
            <w:noProof/>
          </w:rPr>
          <w:fldChar w:fldCharType="end"/>
        </w:r>
      </w:ins>
    </w:p>
    <w:p w14:paraId="354098D7" w14:textId="79790CA2" w:rsidR="00836497" w:rsidRDefault="00836497">
      <w:pPr>
        <w:pStyle w:val="TOC5"/>
        <w:rPr>
          <w:ins w:id="166" w:author="Jose Costa Teixeira" w:date="2017-07-07T05:04:00Z"/>
          <w:rFonts w:asciiTheme="minorHAnsi" w:eastAsiaTheme="minorEastAsia" w:hAnsiTheme="minorHAnsi" w:cstheme="minorBidi"/>
          <w:noProof/>
          <w:sz w:val="22"/>
          <w:szCs w:val="22"/>
          <w:lang w:val="en-GB" w:eastAsia="en-GB"/>
        </w:rPr>
      </w:pPr>
      <w:ins w:id="16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7"</w:instrText>
        </w:r>
        <w:r w:rsidRPr="00595979">
          <w:rPr>
            <w:rStyle w:val="Hyperlink"/>
            <w:noProof/>
          </w:rPr>
          <w:instrText xml:space="preserve"> </w:instrText>
        </w:r>
        <w:r w:rsidRPr="00595979">
          <w:rPr>
            <w:rStyle w:val="Hyperlink"/>
            <w:noProof/>
          </w:rPr>
          <w:fldChar w:fldCharType="separate"/>
        </w:r>
        <w:r w:rsidRPr="00595979">
          <w:rPr>
            <w:rStyle w:val="Hyperlink"/>
            <w:noProof/>
            <w:highlight w:val="yellow"/>
          </w:rPr>
          <w:t>3.Y.4.2.3 Expected Actions</w:t>
        </w:r>
        <w:r>
          <w:rPr>
            <w:noProof/>
            <w:webHidden/>
          </w:rPr>
          <w:tab/>
        </w:r>
        <w:r>
          <w:rPr>
            <w:noProof/>
            <w:webHidden/>
          </w:rPr>
          <w:fldChar w:fldCharType="begin"/>
        </w:r>
        <w:r>
          <w:rPr>
            <w:noProof/>
            <w:webHidden/>
          </w:rPr>
          <w:instrText xml:space="preserve"> PAGEREF _Toc487167267 \h </w:instrText>
        </w:r>
      </w:ins>
      <w:r>
        <w:rPr>
          <w:noProof/>
          <w:webHidden/>
        </w:rPr>
      </w:r>
      <w:r>
        <w:rPr>
          <w:noProof/>
          <w:webHidden/>
        </w:rPr>
        <w:fldChar w:fldCharType="separate"/>
      </w:r>
      <w:ins w:id="168" w:author="Jose Costa Teixeira" w:date="2017-07-07T05:04:00Z">
        <w:r>
          <w:rPr>
            <w:noProof/>
            <w:webHidden/>
          </w:rPr>
          <w:t>35</w:t>
        </w:r>
        <w:r>
          <w:rPr>
            <w:noProof/>
            <w:webHidden/>
          </w:rPr>
          <w:fldChar w:fldCharType="end"/>
        </w:r>
        <w:r w:rsidRPr="00595979">
          <w:rPr>
            <w:rStyle w:val="Hyperlink"/>
            <w:noProof/>
          </w:rPr>
          <w:fldChar w:fldCharType="end"/>
        </w:r>
      </w:ins>
    </w:p>
    <w:p w14:paraId="0A34515E" w14:textId="6FEB5D1C" w:rsidR="00836497" w:rsidRDefault="00836497">
      <w:pPr>
        <w:pStyle w:val="TOC5"/>
        <w:rPr>
          <w:ins w:id="169" w:author="Jose Costa Teixeira" w:date="2017-07-07T05:04:00Z"/>
          <w:rFonts w:asciiTheme="minorHAnsi" w:eastAsiaTheme="minorEastAsia" w:hAnsiTheme="minorHAnsi" w:cstheme="minorBidi"/>
          <w:noProof/>
          <w:sz w:val="22"/>
          <w:szCs w:val="22"/>
          <w:lang w:val="en-GB" w:eastAsia="en-GB"/>
        </w:rPr>
      </w:pPr>
      <w:ins w:id="17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8"</w:instrText>
        </w:r>
        <w:r w:rsidRPr="00595979">
          <w:rPr>
            <w:rStyle w:val="Hyperlink"/>
            <w:noProof/>
          </w:rPr>
          <w:instrText xml:space="preserve"> </w:instrText>
        </w:r>
        <w:r w:rsidRPr="00595979">
          <w:rPr>
            <w:rStyle w:val="Hyperlink"/>
            <w:noProof/>
          </w:rPr>
          <w:fldChar w:fldCharType="separate"/>
        </w:r>
        <w:r w:rsidRPr="00595979">
          <w:rPr>
            <w:rStyle w:val="Hyperlink"/>
            <w:noProof/>
          </w:rPr>
          <w:t>3.Y.4.2.5 Conformance Resource</w:t>
        </w:r>
        <w:r>
          <w:rPr>
            <w:noProof/>
            <w:webHidden/>
          </w:rPr>
          <w:tab/>
        </w:r>
        <w:r>
          <w:rPr>
            <w:noProof/>
            <w:webHidden/>
          </w:rPr>
          <w:fldChar w:fldCharType="begin"/>
        </w:r>
        <w:r>
          <w:rPr>
            <w:noProof/>
            <w:webHidden/>
          </w:rPr>
          <w:instrText xml:space="preserve"> PAGEREF _Toc487167268 \h </w:instrText>
        </w:r>
      </w:ins>
      <w:r>
        <w:rPr>
          <w:noProof/>
          <w:webHidden/>
        </w:rPr>
      </w:r>
      <w:r>
        <w:rPr>
          <w:noProof/>
          <w:webHidden/>
        </w:rPr>
        <w:fldChar w:fldCharType="separate"/>
      </w:r>
      <w:ins w:id="171" w:author="Jose Costa Teixeira" w:date="2017-07-07T05:04:00Z">
        <w:r>
          <w:rPr>
            <w:noProof/>
            <w:webHidden/>
          </w:rPr>
          <w:t>35</w:t>
        </w:r>
        <w:r>
          <w:rPr>
            <w:noProof/>
            <w:webHidden/>
          </w:rPr>
          <w:fldChar w:fldCharType="end"/>
        </w:r>
        <w:r w:rsidRPr="00595979">
          <w:rPr>
            <w:rStyle w:val="Hyperlink"/>
            <w:noProof/>
          </w:rPr>
          <w:fldChar w:fldCharType="end"/>
        </w:r>
      </w:ins>
    </w:p>
    <w:p w14:paraId="14222DC9" w14:textId="02096738" w:rsidR="00836497" w:rsidRDefault="00836497">
      <w:pPr>
        <w:pStyle w:val="TOC2"/>
        <w:rPr>
          <w:ins w:id="172" w:author="Jose Costa Teixeira" w:date="2017-07-07T05:04:00Z"/>
          <w:rFonts w:asciiTheme="minorHAnsi" w:eastAsiaTheme="minorEastAsia" w:hAnsiTheme="minorHAnsi" w:cstheme="minorBidi"/>
          <w:noProof/>
          <w:sz w:val="22"/>
          <w:szCs w:val="22"/>
          <w:lang w:val="en-GB" w:eastAsia="en-GB"/>
        </w:rPr>
      </w:pPr>
      <w:ins w:id="17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9"</w:instrText>
        </w:r>
        <w:r w:rsidRPr="00595979">
          <w:rPr>
            <w:rStyle w:val="Hyperlink"/>
            <w:noProof/>
          </w:rPr>
          <w:instrText xml:space="preserve"> </w:instrText>
        </w:r>
        <w:r w:rsidRPr="00595979">
          <w:rPr>
            <w:rStyle w:val="Hyperlink"/>
            <w:noProof/>
          </w:rPr>
          <w:fldChar w:fldCharType="separate"/>
        </w:r>
        <w:r w:rsidRPr="00595979">
          <w:rPr>
            <w:rStyle w:val="Hyperlink"/>
            <w:noProof/>
          </w:rPr>
          <w:t>3.Z Medication Administration Report</w:t>
        </w:r>
        <w:r>
          <w:rPr>
            <w:noProof/>
            <w:webHidden/>
          </w:rPr>
          <w:tab/>
        </w:r>
        <w:r>
          <w:rPr>
            <w:noProof/>
            <w:webHidden/>
          </w:rPr>
          <w:fldChar w:fldCharType="begin"/>
        </w:r>
        <w:r>
          <w:rPr>
            <w:noProof/>
            <w:webHidden/>
          </w:rPr>
          <w:instrText xml:space="preserve"> PAGEREF _Toc487167269 \h </w:instrText>
        </w:r>
      </w:ins>
      <w:r>
        <w:rPr>
          <w:noProof/>
          <w:webHidden/>
        </w:rPr>
      </w:r>
      <w:r>
        <w:rPr>
          <w:noProof/>
          <w:webHidden/>
        </w:rPr>
        <w:fldChar w:fldCharType="separate"/>
      </w:r>
      <w:ins w:id="174" w:author="Jose Costa Teixeira" w:date="2017-07-07T05:04:00Z">
        <w:r>
          <w:rPr>
            <w:noProof/>
            <w:webHidden/>
          </w:rPr>
          <w:t>37</w:t>
        </w:r>
        <w:r>
          <w:rPr>
            <w:noProof/>
            <w:webHidden/>
          </w:rPr>
          <w:fldChar w:fldCharType="end"/>
        </w:r>
        <w:r w:rsidRPr="00595979">
          <w:rPr>
            <w:rStyle w:val="Hyperlink"/>
            <w:noProof/>
          </w:rPr>
          <w:fldChar w:fldCharType="end"/>
        </w:r>
      </w:ins>
    </w:p>
    <w:p w14:paraId="7E43390E" w14:textId="3D68BAD5" w:rsidR="00836497" w:rsidRDefault="00836497">
      <w:pPr>
        <w:pStyle w:val="TOC3"/>
        <w:rPr>
          <w:ins w:id="175" w:author="Jose Costa Teixeira" w:date="2017-07-07T05:04:00Z"/>
          <w:rFonts w:asciiTheme="minorHAnsi" w:eastAsiaTheme="minorEastAsia" w:hAnsiTheme="minorHAnsi" w:cstheme="minorBidi"/>
          <w:noProof/>
          <w:sz w:val="22"/>
          <w:szCs w:val="22"/>
          <w:lang w:val="en-GB" w:eastAsia="en-GB"/>
        </w:rPr>
      </w:pPr>
      <w:ins w:id="17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0"</w:instrText>
        </w:r>
        <w:r w:rsidRPr="00595979">
          <w:rPr>
            <w:rStyle w:val="Hyperlink"/>
            <w:noProof/>
          </w:rPr>
          <w:instrText xml:space="preserve"> </w:instrText>
        </w:r>
        <w:r w:rsidRPr="00595979">
          <w:rPr>
            <w:rStyle w:val="Hyperlink"/>
            <w:noProof/>
          </w:rPr>
          <w:fldChar w:fldCharType="separate"/>
        </w:r>
        <w:r w:rsidRPr="00595979">
          <w:rPr>
            <w:rStyle w:val="Hyperlink"/>
            <w:noProof/>
          </w:rPr>
          <w:t>3.Z.1 Scope</w:t>
        </w:r>
        <w:r>
          <w:rPr>
            <w:noProof/>
            <w:webHidden/>
          </w:rPr>
          <w:tab/>
        </w:r>
        <w:r>
          <w:rPr>
            <w:noProof/>
            <w:webHidden/>
          </w:rPr>
          <w:fldChar w:fldCharType="begin"/>
        </w:r>
        <w:r>
          <w:rPr>
            <w:noProof/>
            <w:webHidden/>
          </w:rPr>
          <w:instrText xml:space="preserve"> PAGEREF _Toc487167270 \h </w:instrText>
        </w:r>
      </w:ins>
      <w:r>
        <w:rPr>
          <w:noProof/>
          <w:webHidden/>
        </w:rPr>
      </w:r>
      <w:r>
        <w:rPr>
          <w:noProof/>
          <w:webHidden/>
        </w:rPr>
        <w:fldChar w:fldCharType="separate"/>
      </w:r>
      <w:ins w:id="177" w:author="Jose Costa Teixeira" w:date="2017-07-07T05:04:00Z">
        <w:r>
          <w:rPr>
            <w:noProof/>
            <w:webHidden/>
          </w:rPr>
          <w:t>37</w:t>
        </w:r>
        <w:r>
          <w:rPr>
            <w:noProof/>
            <w:webHidden/>
          </w:rPr>
          <w:fldChar w:fldCharType="end"/>
        </w:r>
        <w:r w:rsidRPr="00595979">
          <w:rPr>
            <w:rStyle w:val="Hyperlink"/>
            <w:noProof/>
          </w:rPr>
          <w:fldChar w:fldCharType="end"/>
        </w:r>
      </w:ins>
    </w:p>
    <w:p w14:paraId="73F0C166" w14:textId="1B2237C7" w:rsidR="00836497" w:rsidRDefault="00836497">
      <w:pPr>
        <w:pStyle w:val="TOC3"/>
        <w:rPr>
          <w:ins w:id="178" w:author="Jose Costa Teixeira" w:date="2017-07-07T05:04:00Z"/>
          <w:rFonts w:asciiTheme="minorHAnsi" w:eastAsiaTheme="minorEastAsia" w:hAnsiTheme="minorHAnsi" w:cstheme="minorBidi"/>
          <w:noProof/>
          <w:sz w:val="22"/>
          <w:szCs w:val="22"/>
          <w:lang w:val="en-GB" w:eastAsia="en-GB"/>
        </w:rPr>
      </w:pPr>
      <w:ins w:id="17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1"</w:instrText>
        </w:r>
        <w:r w:rsidRPr="00595979">
          <w:rPr>
            <w:rStyle w:val="Hyperlink"/>
            <w:noProof/>
          </w:rPr>
          <w:instrText xml:space="preserve"> </w:instrText>
        </w:r>
        <w:r w:rsidRPr="00595979">
          <w:rPr>
            <w:rStyle w:val="Hyperlink"/>
            <w:noProof/>
          </w:rPr>
          <w:fldChar w:fldCharType="separate"/>
        </w:r>
        <w:r w:rsidRPr="00595979">
          <w:rPr>
            <w:rStyle w:val="Hyperlink"/>
            <w:noProof/>
          </w:rPr>
          <w:t>3.Z.2 Actor Roles</w:t>
        </w:r>
        <w:r>
          <w:rPr>
            <w:noProof/>
            <w:webHidden/>
          </w:rPr>
          <w:tab/>
        </w:r>
        <w:r>
          <w:rPr>
            <w:noProof/>
            <w:webHidden/>
          </w:rPr>
          <w:fldChar w:fldCharType="begin"/>
        </w:r>
        <w:r>
          <w:rPr>
            <w:noProof/>
            <w:webHidden/>
          </w:rPr>
          <w:instrText xml:space="preserve"> PAGEREF _Toc487167271 \h </w:instrText>
        </w:r>
      </w:ins>
      <w:r>
        <w:rPr>
          <w:noProof/>
          <w:webHidden/>
        </w:rPr>
      </w:r>
      <w:r>
        <w:rPr>
          <w:noProof/>
          <w:webHidden/>
        </w:rPr>
        <w:fldChar w:fldCharType="separate"/>
      </w:r>
      <w:ins w:id="180" w:author="Jose Costa Teixeira" w:date="2017-07-07T05:04:00Z">
        <w:r>
          <w:rPr>
            <w:noProof/>
            <w:webHidden/>
          </w:rPr>
          <w:t>37</w:t>
        </w:r>
        <w:r>
          <w:rPr>
            <w:noProof/>
            <w:webHidden/>
          </w:rPr>
          <w:fldChar w:fldCharType="end"/>
        </w:r>
        <w:r w:rsidRPr="00595979">
          <w:rPr>
            <w:rStyle w:val="Hyperlink"/>
            <w:noProof/>
          </w:rPr>
          <w:fldChar w:fldCharType="end"/>
        </w:r>
      </w:ins>
    </w:p>
    <w:p w14:paraId="763854DF" w14:textId="60C7E79F" w:rsidR="00836497" w:rsidRDefault="00836497">
      <w:pPr>
        <w:pStyle w:val="TOC3"/>
        <w:rPr>
          <w:ins w:id="181" w:author="Jose Costa Teixeira" w:date="2017-07-07T05:04:00Z"/>
          <w:rFonts w:asciiTheme="minorHAnsi" w:eastAsiaTheme="minorEastAsia" w:hAnsiTheme="minorHAnsi" w:cstheme="minorBidi"/>
          <w:noProof/>
          <w:sz w:val="22"/>
          <w:szCs w:val="22"/>
          <w:lang w:val="en-GB" w:eastAsia="en-GB"/>
        </w:rPr>
      </w:pPr>
      <w:ins w:id="18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2"</w:instrText>
        </w:r>
        <w:r w:rsidRPr="00595979">
          <w:rPr>
            <w:rStyle w:val="Hyperlink"/>
            <w:noProof/>
          </w:rPr>
          <w:instrText xml:space="preserve"> </w:instrText>
        </w:r>
        <w:r w:rsidRPr="00595979">
          <w:rPr>
            <w:rStyle w:val="Hyperlink"/>
            <w:noProof/>
          </w:rPr>
          <w:fldChar w:fldCharType="separate"/>
        </w:r>
        <w:r w:rsidRPr="00595979">
          <w:rPr>
            <w:rStyle w:val="Hyperlink"/>
            <w:noProof/>
          </w:rPr>
          <w:t>3.Z.3 Referenced Standards</w:t>
        </w:r>
        <w:r>
          <w:rPr>
            <w:noProof/>
            <w:webHidden/>
          </w:rPr>
          <w:tab/>
        </w:r>
        <w:r>
          <w:rPr>
            <w:noProof/>
            <w:webHidden/>
          </w:rPr>
          <w:fldChar w:fldCharType="begin"/>
        </w:r>
        <w:r>
          <w:rPr>
            <w:noProof/>
            <w:webHidden/>
          </w:rPr>
          <w:instrText xml:space="preserve"> PAGEREF _Toc487167272 \h </w:instrText>
        </w:r>
      </w:ins>
      <w:r>
        <w:rPr>
          <w:noProof/>
          <w:webHidden/>
        </w:rPr>
      </w:r>
      <w:r>
        <w:rPr>
          <w:noProof/>
          <w:webHidden/>
        </w:rPr>
        <w:fldChar w:fldCharType="separate"/>
      </w:r>
      <w:ins w:id="183" w:author="Jose Costa Teixeira" w:date="2017-07-07T05:04:00Z">
        <w:r>
          <w:rPr>
            <w:noProof/>
            <w:webHidden/>
          </w:rPr>
          <w:t>37</w:t>
        </w:r>
        <w:r>
          <w:rPr>
            <w:noProof/>
            <w:webHidden/>
          </w:rPr>
          <w:fldChar w:fldCharType="end"/>
        </w:r>
        <w:r w:rsidRPr="00595979">
          <w:rPr>
            <w:rStyle w:val="Hyperlink"/>
            <w:noProof/>
          </w:rPr>
          <w:fldChar w:fldCharType="end"/>
        </w:r>
      </w:ins>
    </w:p>
    <w:p w14:paraId="6A1CE1BA" w14:textId="596BE716" w:rsidR="00836497" w:rsidRDefault="00836497">
      <w:pPr>
        <w:pStyle w:val="TOC3"/>
        <w:rPr>
          <w:ins w:id="184" w:author="Jose Costa Teixeira" w:date="2017-07-07T05:04:00Z"/>
          <w:rFonts w:asciiTheme="minorHAnsi" w:eastAsiaTheme="minorEastAsia" w:hAnsiTheme="minorHAnsi" w:cstheme="minorBidi"/>
          <w:noProof/>
          <w:sz w:val="22"/>
          <w:szCs w:val="22"/>
          <w:lang w:val="en-GB" w:eastAsia="en-GB"/>
        </w:rPr>
      </w:pPr>
      <w:ins w:id="18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3"</w:instrText>
        </w:r>
        <w:r w:rsidRPr="00595979">
          <w:rPr>
            <w:rStyle w:val="Hyperlink"/>
            <w:noProof/>
          </w:rPr>
          <w:instrText xml:space="preserve"> </w:instrText>
        </w:r>
        <w:r w:rsidRPr="00595979">
          <w:rPr>
            <w:rStyle w:val="Hyperlink"/>
            <w:noProof/>
          </w:rPr>
          <w:fldChar w:fldCharType="separate"/>
        </w:r>
        <w:r w:rsidRPr="00595979">
          <w:rPr>
            <w:rStyle w:val="Hyperlink"/>
            <w:noProof/>
          </w:rPr>
          <w:t>3.Z.4 Interaction Diagram</w:t>
        </w:r>
        <w:r>
          <w:rPr>
            <w:noProof/>
            <w:webHidden/>
          </w:rPr>
          <w:tab/>
        </w:r>
        <w:r>
          <w:rPr>
            <w:noProof/>
            <w:webHidden/>
          </w:rPr>
          <w:fldChar w:fldCharType="begin"/>
        </w:r>
        <w:r>
          <w:rPr>
            <w:noProof/>
            <w:webHidden/>
          </w:rPr>
          <w:instrText xml:space="preserve"> PAGEREF _Toc487167273 \h </w:instrText>
        </w:r>
      </w:ins>
      <w:r>
        <w:rPr>
          <w:noProof/>
          <w:webHidden/>
        </w:rPr>
      </w:r>
      <w:r>
        <w:rPr>
          <w:noProof/>
          <w:webHidden/>
        </w:rPr>
        <w:fldChar w:fldCharType="separate"/>
      </w:r>
      <w:ins w:id="186" w:author="Jose Costa Teixeira" w:date="2017-07-07T05:04:00Z">
        <w:r>
          <w:rPr>
            <w:noProof/>
            <w:webHidden/>
          </w:rPr>
          <w:t>38</w:t>
        </w:r>
        <w:r>
          <w:rPr>
            <w:noProof/>
            <w:webHidden/>
          </w:rPr>
          <w:fldChar w:fldCharType="end"/>
        </w:r>
        <w:r w:rsidRPr="00595979">
          <w:rPr>
            <w:rStyle w:val="Hyperlink"/>
            <w:noProof/>
          </w:rPr>
          <w:fldChar w:fldCharType="end"/>
        </w:r>
      </w:ins>
    </w:p>
    <w:p w14:paraId="710C7A01" w14:textId="523314D8" w:rsidR="00836497" w:rsidRDefault="00836497">
      <w:pPr>
        <w:pStyle w:val="TOC4"/>
        <w:rPr>
          <w:ins w:id="187" w:author="Jose Costa Teixeira" w:date="2017-07-07T05:04:00Z"/>
          <w:rFonts w:asciiTheme="minorHAnsi" w:eastAsiaTheme="minorEastAsia" w:hAnsiTheme="minorHAnsi" w:cstheme="minorBidi"/>
          <w:noProof/>
          <w:sz w:val="22"/>
          <w:szCs w:val="22"/>
          <w:lang w:val="en-GB" w:eastAsia="en-GB"/>
        </w:rPr>
      </w:pPr>
      <w:ins w:id="18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4"</w:instrText>
        </w:r>
        <w:r w:rsidRPr="00595979">
          <w:rPr>
            <w:rStyle w:val="Hyperlink"/>
            <w:noProof/>
          </w:rPr>
          <w:instrText xml:space="preserve"> </w:instrText>
        </w:r>
        <w:r w:rsidRPr="00595979">
          <w:rPr>
            <w:rStyle w:val="Hyperlink"/>
            <w:noProof/>
          </w:rPr>
          <w:fldChar w:fldCharType="separate"/>
        </w:r>
        <w:r w:rsidRPr="00595979">
          <w:rPr>
            <w:rStyle w:val="Hyperlink"/>
            <w:noProof/>
          </w:rPr>
          <w:t>3.Z.4.1 Medication Administration Reports</w:t>
        </w:r>
        <w:r>
          <w:rPr>
            <w:noProof/>
            <w:webHidden/>
          </w:rPr>
          <w:tab/>
        </w:r>
        <w:r>
          <w:rPr>
            <w:noProof/>
            <w:webHidden/>
          </w:rPr>
          <w:fldChar w:fldCharType="begin"/>
        </w:r>
        <w:r>
          <w:rPr>
            <w:noProof/>
            <w:webHidden/>
          </w:rPr>
          <w:instrText xml:space="preserve"> PAGEREF _Toc487167274 \h </w:instrText>
        </w:r>
      </w:ins>
      <w:r>
        <w:rPr>
          <w:noProof/>
          <w:webHidden/>
        </w:rPr>
      </w:r>
      <w:r>
        <w:rPr>
          <w:noProof/>
          <w:webHidden/>
        </w:rPr>
        <w:fldChar w:fldCharType="separate"/>
      </w:r>
      <w:ins w:id="189" w:author="Jose Costa Teixeira" w:date="2017-07-07T05:04:00Z">
        <w:r>
          <w:rPr>
            <w:noProof/>
            <w:webHidden/>
          </w:rPr>
          <w:t>38</w:t>
        </w:r>
        <w:r>
          <w:rPr>
            <w:noProof/>
            <w:webHidden/>
          </w:rPr>
          <w:fldChar w:fldCharType="end"/>
        </w:r>
        <w:r w:rsidRPr="00595979">
          <w:rPr>
            <w:rStyle w:val="Hyperlink"/>
            <w:noProof/>
          </w:rPr>
          <w:fldChar w:fldCharType="end"/>
        </w:r>
      </w:ins>
    </w:p>
    <w:p w14:paraId="06B1659D" w14:textId="38DD3EB2" w:rsidR="00836497" w:rsidRDefault="00836497">
      <w:pPr>
        <w:pStyle w:val="TOC5"/>
        <w:rPr>
          <w:ins w:id="190" w:author="Jose Costa Teixeira" w:date="2017-07-07T05:04:00Z"/>
          <w:rFonts w:asciiTheme="minorHAnsi" w:eastAsiaTheme="minorEastAsia" w:hAnsiTheme="minorHAnsi" w:cstheme="minorBidi"/>
          <w:noProof/>
          <w:sz w:val="22"/>
          <w:szCs w:val="22"/>
          <w:lang w:val="en-GB" w:eastAsia="en-GB"/>
        </w:rPr>
      </w:pPr>
      <w:ins w:id="19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5"</w:instrText>
        </w:r>
        <w:r w:rsidRPr="00595979">
          <w:rPr>
            <w:rStyle w:val="Hyperlink"/>
            <w:noProof/>
          </w:rPr>
          <w:instrText xml:space="preserve"> </w:instrText>
        </w:r>
        <w:r w:rsidRPr="00595979">
          <w:rPr>
            <w:rStyle w:val="Hyperlink"/>
            <w:noProof/>
          </w:rPr>
          <w:fldChar w:fldCharType="separate"/>
        </w:r>
        <w:r w:rsidRPr="00595979">
          <w:rPr>
            <w:rStyle w:val="Hyperlink"/>
            <w:noProof/>
          </w:rPr>
          <w:t>3.Z.4.1.1 Trigger Events</w:t>
        </w:r>
        <w:r>
          <w:rPr>
            <w:noProof/>
            <w:webHidden/>
          </w:rPr>
          <w:tab/>
        </w:r>
        <w:r>
          <w:rPr>
            <w:noProof/>
            <w:webHidden/>
          </w:rPr>
          <w:fldChar w:fldCharType="begin"/>
        </w:r>
        <w:r>
          <w:rPr>
            <w:noProof/>
            <w:webHidden/>
          </w:rPr>
          <w:instrText xml:space="preserve"> PAGEREF _Toc487167275 \h </w:instrText>
        </w:r>
      </w:ins>
      <w:r>
        <w:rPr>
          <w:noProof/>
          <w:webHidden/>
        </w:rPr>
      </w:r>
      <w:r>
        <w:rPr>
          <w:noProof/>
          <w:webHidden/>
        </w:rPr>
        <w:fldChar w:fldCharType="separate"/>
      </w:r>
      <w:ins w:id="192" w:author="Jose Costa Teixeira" w:date="2017-07-07T05:04:00Z">
        <w:r>
          <w:rPr>
            <w:noProof/>
            <w:webHidden/>
          </w:rPr>
          <w:t>38</w:t>
        </w:r>
        <w:r>
          <w:rPr>
            <w:noProof/>
            <w:webHidden/>
          </w:rPr>
          <w:fldChar w:fldCharType="end"/>
        </w:r>
        <w:r w:rsidRPr="00595979">
          <w:rPr>
            <w:rStyle w:val="Hyperlink"/>
            <w:noProof/>
          </w:rPr>
          <w:fldChar w:fldCharType="end"/>
        </w:r>
      </w:ins>
    </w:p>
    <w:p w14:paraId="5E93E537" w14:textId="41C73AA7" w:rsidR="00836497" w:rsidRDefault="00836497">
      <w:pPr>
        <w:pStyle w:val="TOC5"/>
        <w:rPr>
          <w:ins w:id="193" w:author="Jose Costa Teixeira" w:date="2017-07-07T05:04:00Z"/>
          <w:rFonts w:asciiTheme="minorHAnsi" w:eastAsiaTheme="minorEastAsia" w:hAnsiTheme="minorHAnsi" w:cstheme="minorBidi"/>
          <w:noProof/>
          <w:sz w:val="22"/>
          <w:szCs w:val="22"/>
          <w:lang w:val="en-GB" w:eastAsia="en-GB"/>
        </w:rPr>
      </w:pPr>
      <w:ins w:id="19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6"</w:instrText>
        </w:r>
        <w:r w:rsidRPr="00595979">
          <w:rPr>
            <w:rStyle w:val="Hyperlink"/>
            <w:noProof/>
          </w:rPr>
          <w:instrText xml:space="preserve"> </w:instrText>
        </w:r>
        <w:r w:rsidRPr="00595979">
          <w:rPr>
            <w:rStyle w:val="Hyperlink"/>
            <w:noProof/>
          </w:rPr>
          <w:fldChar w:fldCharType="separate"/>
        </w:r>
        <w:r w:rsidRPr="00595979">
          <w:rPr>
            <w:rStyle w:val="Hyperlink"/>
            <w:noProof/>
          </w:rPr>
          <w:t>3.Z.4.1.2 Message Semantics</w:t>
        </w:r>
        <w:r>
          <w:rPr>
            <w:noProof/>
            <w:webHidden/>
          </w:rPr>
          <w:tab/>
        </w:r>
        <w:r>
          <w:rPr>
            <w:noProof/>
            <w:webHidden/>
          </w:rPr>
          <w:fldChar w:fldCharType="begin"/>
        </w:r>
        <w:r>
          <w:rPr>
            <w:noProof/>
            <w:webHidden/>
          </w:rPr>
          <w:instrText xml:space="preserve"> PAGEREF _Toc487167276 \h </w:instrText>
        </w:r>
      </w:ins>
      <w:r>
        <w:rPr>
          <w:noProof/>
          <w:webHidden/>
        </w:rPr>
      </w:r>
      <w:r>
        <w:rPr>
          <w:noProof/>
          <w:webHidden/>
        </w:rPr>
        <w:fldChar w:fldCharType="separate"/>
      </w:r>
      <w:ins w:id="195" w:author="Jose Costa Teixeira" w:date="2017-07-07T05:04:00Z">
        <w:r>
          <w:rPr>
            <w:noProof/>
            <w:webHidden/>
          </w:rPr>
          <w:t>39</w:t>
        </w:r>
        <w:r>
          <w:rPr>
            <w:noProof/>
            <w:webHidden/>
          </w:rPr>
          <w:fldChar w:fldCharType="end"/>
        </w:r>
        <w:r w:rsidRPr="00595979">
          <w:rPr>
            <w:rStyle w:val="Hyperlink"/>
            <w:noProof/>
          </w:rPr>
          <w:fldChar w:fldCharType="end"/>
        </w:r>
      </w:ins>
    </w:p>
    <w:p w14:paraId="6ACD5D1F" w14:textId="37BE8028" w:rsidR="00836497" w:rsidRDefault="00836497">
      <w:pPr>
        <w:pStyle w:val="TOC5"/>
        <w:rPr>
          <w:ins w:id="196" w:author="Jose Costa Teixeira" w:date="2017-07-07T05:04:00Z"/>
          <w:rFonts w:asciiTheme="minorHAnsi" w:eastAsiaTheme="minorEastAsia" w:hAnsiTheme="minorHAnsi" w:cstheme="minorBidi"/>
          <w:noProof/>
          <w:sz w:val="22"/>
          <w:szCs w:val="22"/>
          <w:lang w:val="en-GB" w:eastAsia="en-GB"/>
        </w:rPr>
      </w:pPr>
      <w:ins w:id="19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7"</w:instrText>
        </w:r>
        <w:r w:rsidRPr="00595979">
          <w:rPr>
            <w:rStyle w:val="Hyperlink"/>
            <w:noProof/>
          </w:rPr>
          <w:instrText xml:space="preserve"> </w:instrText>
        </w:r>
        <w:r w:rsidRPr="00595979">
          <w:rPr>
            <w:rStyle w:val="Hyperlink"/>
            <w:noProof/>
          </w:rPr>
          <w:fldChar w:fldCharType="separate"/>
        </w:r>
        <w:r w:rsidRPr="00595979">
          <w:rPr>
            <w:rStyle w:val="Hyperlink"/>
            <w:noProof/>
          </w:rPr>
          <w:t>3.Y.4.1.3 Response</w:t>
        </w:r>
        <w:r>
          <w:rPr>
            <w:noProof/>
            <w:webHidden/>
          </w:rPr>
          <w:tab/>
        </w:r>
        <w:r>
          <w:rPr>
            <w:noProof/>
            <w:webHidden/>
          </w:rPr>
          <w:fldChar w:fldCharType="begin"/>
        </w:r>
        <w:r>
          <w:rPr>
            <w:noProof/>
            <w:webHidden/>
          </w:rPr>
          <w:instrText xml:space="preserve"> PAGEREF _Toc487167277 \h </w:instrText>
        </w:r>
      </w:ins>
      <w:r>
        <w:rPr>
          <w:noProof/>
          <w:webHidden/>
        </w:rPr>
      </w:r>
      <w:r>
        <w:rPr>
          <w:noProof/>
          <w:webHidden/>
        </w:rPr>
        <w:fldChar w:fldCharType="separate"/>
      </w:r>
      <w:ins w:id="198" w:author="Jose Costa Teixeira" w:date="2017-07-07T05:04:00Z">
        <w:r>
          <w:rPr>
            <w:noProof/>
            <w:webHidden/>
          </w:rPr>
          <w:t>42</w:t>
        </w:r>
        <w:r>
          <w:rPr>
            <w:noProof/>
            <w:webHidden/>
          </w:rPr>
          <w:fldChar w:fldCharType="end"/>
        </w:r>
        <w:r w:rsidRPr="00595979">
          <w:rPr>
            <w:rStyle w:val="Hyperlink"/>
            <w:noProof/>
          </w:rPr>
          <w:fldChar w:fldCharType="end"/>
        </w:r>
      </w:ins>
    </w:p>
    <w:p w14:paraId="637A6EE9" w14:textId="6B60067F" w:rsidR="00836497" w:rsidRDefault="00836497">
      <w:pPr>
        <w:pStyle w:val="TOC5"/>
        <w:rPr>
          <w:ins w:id="199" w:author="Jose Costa Teixeira" w:date="2017-07-07T05:04:00Z"/>
          <w:rFonts w:asciiTheme="minorHAnsi" w:eastAsiaTheme="minorEastAsia" w:hAnsiTheme="minorHAnsi" w:cstheme="minorBidi"/>
          <w:noProof/>
          <w:sz w:val="22"/>
          <w:szCs w:val="22"/>
          <w:lang w:val="en-GB" w:eastAsia="en-GB"/>
        </w:rPr>
      </w:pPr>
      <w:ins w:id="20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8"</w:instrText>
        </w:r>
        <w:r w:rsidRPr="00595979">
          <w:rPr>
            <w:rStyle w:val="Hyperlink"/>
            <w:noProof/>
          </w:rPr>
          <w:instrText xml:space="preserve"> </w:instrText>
        </w:r>
        <w:r w:rsidRPr="00595979">
          <w:rPr>
            <w:rStyle w:val="Hyperlink"/>
            <w:noProof/>
          </w:rPr>
          <w:fldChar w:fldCharType="separate"/>
        </w:r>
        <w:r w:rsidRPr="00595979">
          <w:rPr>
            <w:rStyle w:val="Hyperlink"/>
            <w:noProof/>
          </w:rPr>
          <w:t>3.Y.4.2.3 Expected Actions</w:t>
        </w:r>
        <w:r>
          <w:rPr>
            <w:noProof/>
            <w:webHidden/>
          </w:rPr>
          <w:tab/>
        </w:r>
        <w:r>
          <w:rPr>
            <w:noProof/>
            <w:webHidden/>
          </w:rPr>
          <w:fldChar w:fldCharType="begin"/>
        </w:r>
        <w:r>
          <w:rPr>
            <w:noProof/>
            <w:webHidden/>
          </w:rPr>
          <w:instrText xml:space="preserve"> PAGEREF _Toc487167278 \h </w:instrText>
        </w:r>
      </w:ins>
      <w:r>
        <w:rPr>
          <w:noProof/>
          <w:webHidden/>
        </w:rPr>
      </w:r>
      <w:r>
        <w:rPr>
          <w:noProof/>
          <w:webHidden/>
        </w:rPr>
        <w:fldChar w:fldCharType="separate"/>
      </w:r>
      <w:ins w:id="201" w:author="Jose Costa Teixeira" w:date="2017-07-07T05:04:00Z">
        <w:r>
          <w:rPr>
            <w:noProof/>
            <w:webHidden/>
          </w:rPr>
          <w:t>47</w:t>
        </w:r>
        <w:r>
          <w:rPr>
            <w:noProof/>
            <w:webHidden/>
          </w:rPr>
          <w:fldChar w:fldCharType="end"/>
        </w:r>
        <w:r w:rsidRPr="00595979">
          <w:rPr>
            <w:rStyle w:val="Hyperlink"/>
            <w:noProof/>
          </w:rPr>
          <w:fldChar w:fldCharType="end"/>
        </w:r>
      </w:ins>
    </w:p>
    <w:p w14:paraId="6AFDDC33" w14:textId="6E029073" w:rsidR="00836497" w:rsidRDefault="00836497">
      <w:pPr>
        <w:pStyle w:val="TOC3"/>
        <w:rPr>
          <w:ins w:id="202" w:author="Jose Costa Teixeira" w:date="2017-07-07T05:04:00Z"/>
          <w:rFonts w:asciiTheme="minorHAnsi" w:eastAsiaTheme="minorEastAsia" w:hAnsiTheme="minorHAnsi" w:cstheme="minorBidi"/>
          <w:noProof/>
          <w:sz w:val="22"/>
          <w:szCs w:val="22"/>
          <w:lang w:val="en-GB" w:eastAsia="en-GB"/>
        </w:rPr>
      </w:pPr>
      <w:ins w:id="20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9"</w:instrText>
        </w:r>
        <w:r w:rsidRPr="00595979">
          <w:rPr>
            <w:rStyle w:val="Hyperlink"/>
            <w:noProof/>
          </w:rPr>
          <w:instrText xml:space="preserve"> </w:instrText>
        </w:r>
        <w:r w:rsidRPr="00595979">
          <w:rPr>
            <w:rStyle w:val="Hyperlink"/>
            <w:noProof/>
          </w:rPr>
          <w:fldChar w:fldCharType="separate"/>
        </w:r>
        <w:r w:rsidRPr="00595979">
          <w:rPr>
            <w:rStyle w:val="Hyperlink"/>
            <w:noProof/>
          </w:rPr>
          <w:t>3.Y.5 Security Considerations</w:t>
        </w:r>
        <w:r>
          <w:rPr>
            <w:noProof/>
            <w:webHidden/>
          </w:rPr>
          <w:tab/>
        </w:r>
        <w:r>
          <w:rPr>
            <w:noProof/>
            <w:webHidden/>
          </w:rPr>
          <w:fldChar w:fldCharType="begin"/>
        </w:r>
        <w:r>
          <w:rPr>
            <w:noProof/>
            <w:webHidden/>
          </w:rPr>
          <w:instrText xml:space="preserve"> PAGEREF _Toc487167279 \h </w:instrText>
        </w:r>
      </w:ins>
      <w:r>
        <w:rPr>
          <w:noProof/>
          <w:webHidden/>
        </w:rPr>
      </w:r>
      <w:r>
        <w:rPr>
          <w:noProof/>
          <w:webHidden/>
        </w:rPr>
        <w:fldChar w:fldCharType="separate"/>
      </w:r>
      <w:ins w:id="204" w:author="Jose Costa Teixeira" w:date="2017-07-07T05:04:00Z">
        <w:r>
          <w:rPr>
            <w:noProof/>
            <w:webHidden/>
          </w:rPr>
          <w:t>48</w:t>
        </w:r>
        <w:r>
          <w:rPr>
            <w:noProof/>
            <w:webHidden/>
          </w:rPr>
          <w:fldChar w:fldCharType="end"/>
        </w:r>
        <w:r w:rsidRPr="00595979">
          <w:rPr>
            <w:rStyle w:val="Hyperlink"/>
            <w:noProof/>
          </w:rPr>
          <w:fldChar w:fldCharType="end"/>
        </w:r>
      </w:ins>
    </w:p>
    <w:p w14:paraId="27F57E86" w14:textId="6B926963" w:rsidR="00836497" w:rsidRDefault="00836497">
      <w:pPr>
        <w:pStyle w:val="TOC4"/>
        <w:rPr>
          <w:ins w:id="205" w:author="Jose Costa Teixeira" w:date="2017-07-07T05:04:00Z"/>
          <w:rFonts w:asciiTheme="minorHAnsi" w:eastAsiaTheme="minorEastAsia" w:hAnsiTheme="minorHAnsi" w:cstheme="minorBidi"/>
          <w:noProof/>
          <w:sz w:val="22"/>
          <w:szCs w:val="22"/>
          <w:lang w:val="en-GB" w:eastAsia="en-GB"/>
        </w:rPr>
      </w:pPr>
      <w:ins w:id="20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0"</w:instrText>
        </w:r>
        <w:r w:rsidRPr="00595979">
          <w:rPr>
            <w:rStyle w:val="Hyperlink"/>
            <w:noProof/>
          </w:rPr>
          <w:instrText xml:space="preserve"> </w:instrText>
        </w:r>
        <w:r w:rsidRPr="00595979">
          <w:rPr>
            <w:rStyle w:val="Hyperlink"/>
            <w:noProof/>
          </w:rPr>
          <w:fldChar w:fldCharType="separate"/>
        </w:r>
        <w:r w:rsidRPr="00595979">
          <w:rPr>
            <w:rStyle w:val="Hyperlink"/>
            <w:noProof/>
          </w:rPr>
          <w:t>3.Y.5.1 Security Audit Considerations</w:t>
        </w:r>
        <w:r>
          <w:rPr>
            <w:noProof/>
            <w:webHidden/>
          </w:rPr>
          <w:tab/>
        </w:r>
        <w:r>
          <w:rPr>
            <w:noProof/>
            <w:webHidden/>
          </w:rPr>
          <w:fldChar w:fldCharType="begin"/>
        </w:r>
        <w:r>
          <w:rPr>
            <w:noProof/>
            <w:webHidden/>
          </w:rPr>
          <w:instrText xml:space="preserve"> PAGEREF _Toc487167280 \h </w:instrText>
        </w:r>
      </w:ins>
      <w:r>
        <w:rPr>
          <w:noProof/>
          <w:webHidden/>
        </w:rPr>
      </w:r>
      <w:r>
        <w:rPr>
          <w:noProof/>
          <w:webHidden/>
        </w:rPr>
        <w:fldChar w:fldCharType="separate"/>
      </w:r>
      <w:ins w:id="207" w:author="Jose Costa Teixeira" w:date="2017-07-07T05:04:00Z">
        <w:r>
          <w:rPr>
            <w:noProof/>
            <w:webHidden/>
          </w:rPr>
          <w:t>48</w:t>
        </w:r>
        <w:r>
          <w:rPr>
            <w:noProof/>
            <w:webHidden/>
          </w:rPr>
          <w:fldChar w:fldCharType="end"/>
        </w:r>
        <w:r w:rsidRPr="00595979">
          <w:rPr>
            <w:rStyle w:val="Hyperlink"/>
            <w:noProof/>
          </w:rPr>
          <w:fldChar w:fldCharType="end"/>
        </w:r>
      </w:ins>
    </w:p>
    <w:p w14:paraId="1003A709" w14:textId="33E09C06" w:rsidR="00836497" w:rsidRDefault="00836497">
      <w:pPr>
        <w:pStyle w:val="TOC5"/>
        <w:rPr>
          <w:ins w:id="208" w:author="Jose Costa Teixeira" w:date="2017-07-07T05:04:00Z"/>
          <w:rFonts w:asciiTheme="minorHAnsi" w:eastAsiaTheme="minorEastAsia" w:hAnsiTheme="minorHAnsi" w:cstheme="minorBidi"/>
          <w:noProof/>
          <w:sz w:val="22"/>
          <w:szCs w:val="22"/>
          <w:lang w:val="en-GB" w:eastAsia="en-GB"/>
        </w:rPr>
      </w:pPr>
      <w:ins w:id="20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1"</w:instrText>
        </w:r>
        <w:r w:rsidRPr="00595979">
          <w:rPr>
            <w:rStyle w:val="Hyperlink"/>
            <w:noProof/>
          </w:rPr>
          <w:instrText xml:space="preserve"> </w:instrText>
        </w:r>
        <w:r w:rsidRPr="00595979">
          <w:rPr>
            <w:rStyle w:val="Hyperlink"/>
            <w:noProof/>
          </w:rPr>
          <w:fldChar w:fldCharType="separate"/>
        </w:r>
        <w:r w:rsidRPr="00595979">
          <w:rPr>
            <w:rStyle w:val="Hyperlink"/>
            <w:noProof/>
          </w:rPr>
          <w:t>3.Y.5.1.(z) &lt;Actor&gt; Specific Security Considerations</w:t>
        </w:r>
        <w:r>
          <w:rPr>
            <w:noProof/>
            <w:webHidden/>
          </w:rPr>
          <w:tab/>
        </w:r>
        <w:r>
          <w:rPr>
            <w:noProof/>
            <w:webHidden/>
          </w:rPr>
          <w:fldChar w:fldCharType="begin"/>
        </w:r>
        <w:r>
          <w:rPr>
            <w:noProof/>
            <w:webHidden/>
          </w:rPr>
          <w:instrText xml:space="preserve"> PAGEREF _Toc487167281 \h </w:instrText>
        </w:r>
      </w:ins>
      <w:r>
        <w:rPr>
          <w:noProof/>
          <w:webHidden/>
        </w:rPr>
      </w:r>
      <w:r>
        <w:rPr>
          <w:noProof/>
          <w:webHidden/>
        </w:rPr>
        <w:fldChar w:fldCharType="separate"/>
      </w:r>
      <w:ins w:id="210" w:author="Jose Costa Teixeira" w:date="2017-07-07T05:04:00Z">
        <w:r>
          <w:rPr>
            <w:noProof/>
            <w:webHidden/>
          </w:rPr>
          <w:t>48</w:t>
        </w:r>
        <w:r>
          <w:rPr>
            <w:noProof/>
            <w:webHidden/>
          </w:rPr>
          <w:fldChar w:fldCharType="end"/>
        </w:r>
        <w:r w:rsidRPr="00595979">
          <w:rPr>
            <w:rStyle w:val="Hyperlink"/>
            <w:noProof/>
          </w:rPr>
          <w:fldChar w:fldCharType="end"/>
        </w:r>
      </w:ins>
    </w:p>
    <w:p w14:paraId="772BBB44" w14:textId="417C98E1" w:rsidR="00836497" w:rsidRDefault="00836497">
      <w:pPr>
        <w:pStyle w:val="TOC1"/>
        <w:rPr>
          <w:ins w:id="211" w:author="Jose Costa Teixeira" w:date="2017-07-07T05:04:00Z"/>
          <w:rFonts w:asciiTheme="minorHAnsi" w:eastAsiaTheme="minorEastAsia" w:hAnsiTheme="minorHAnsi" w:cstheme="minorBidi"/>
          <w:noProof/>
          <w:sz w:val="22"/>
          <w:szCs w:val="22"/>
          <w:lang w:val="en-GB" w:eastAsia="en-GB"/>
        </w:rPr>
      </w:pPr>
      <w:ins w:id="21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2"</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ces</w:t>
        </w:r>
        <w:r>
          <w:rPr>
            <w:noProof/>
            <w:webHidden/>
          </w:rPr>
          <w:tab/>
        </w:r>
        <w:r>
          <w:rPr>
            <w:noProof/>
            <w:webHidden/>
          </w:rPr>
          <w:fldChar w:fldCharType="begin"/>
        </w:r>
        <w:r>
          <w:rPr>
            <w:noProof/>
            <w:webHidden/>
          </w:rPr>
          <w:instrText xml:space="preserve"> PAGEREF _Toc487167282 \h </w:instrText>
        </w:r>
      </w:ins>
      <w:r>
        <w:rPr>
          <w:noProof/>
          <w:webHidden/>
        </w:rPr>
      </w:r>
      <w:r>
        <w:rPr>
          <w:noProof/>
          <w:webHidden/>
        </w:rPr>
        <w:fldChar w:fldCharType="separate"/>
      </w:r>
      <w:ins w:id="213" w:author="Jose Costa Teixeira" w:date="2017-07-07T05:04:00Z">
        <w:r>
          <w:rPr>
            <w:noProof/>
            <w:webHidden/>
          </w:rPr>
          <w:t>49</w:t>
        </w:r>
        <w:r>
          <w:rPr>
            <w:noProof/>
            <w:webHidden/>
          </w:rPr>
          <w:fldChar w:fldCharType="end"/>
        </w:r>
        <w:r w:rsidRPr="00595979">
          <w:rPr>
            <w:rStyle w:val="Hyperlink"/>
            <w:noProof/>
          </w:rPr>
          <w:fldChar w:fldCharType="end"/>
        </w:r>
      </w:ins>
    </w:p>
    <w:p w14:paraId="63BC05FA" w14:textId="56913AEE" w:rsidR="00836497" w:rsidRDefault="00836497">
      <w:pPr>
        <w:pStyle w:val="TOC1"/>
        <w:rPr>
          <w:ins w:id="214" w:author="Jose Costa Teixeira" w:date="2017-07-07T05:04:00Z"/>
          <w:rFonts w:asciiTheme="minorHAnsi" w:eastAsiaTheme="minorEastAsia" w:hAnsiTheme="minorHAnsi" w:cstheme="minorBidi"/>
          <w:noProof/>
          <w:sz w:val="22"/>
          <w:szCs w:val="22"/>
          <w:lang w:val="en-GB" w:eastAsia="en-GB"/>
        </w:rPr>
      </w:pPr>
      <w:ins w:id="21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3"</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lt;Appendix A Title&gt;</w:t>
        </w:r>
        <w:r>
          <w:rPr>
            <w:noProof/>
            <w:webHidden/>
          </w:rPr>
          <w:tab/>
        </w:r>
        <w:r>
          <w:rPr>
            <w:noProof/>
            <w:webHidden/>
          </w:rPr>
          <w:fldChar w:fldCharType="begin"/>
        </w:r>
        <w:r>
          <w:rPr>
            <w:noProof/>
            <w:webHidden/>
          </w:rPr>
          <w:instrText xml:space="preserve"> PAGEREF _Toc487167283 \h </w:instrText>
        </w:r>
      </w:ins>
      <w:r>
        <w:rPr>
          <w:noProof/>
          <w:webHidden/>
        </w:rPr>
      </w:r>
      <w:r>
        <w:rPr>
          <w:noProof/>
          <w:webHidden/>
        </w:rPr>
        <w:fldChar w:fldCharType="separate"/>
      </w:r>
      <w:ins w:id="216" w:author="Jose Costa Teixeira" w:date="2017-07-07T05:04:00Z">
        <w:r>
          <w:rPr>
            <w:noProof/>
            <w:webHidden/>
          </w:rPr>
          <w:t>49</w:t>
        </w:r>
        <w:r>
          <w:rPr>
            <w:noProof/>
            <w:webHidden/>
          </w:rPr>
          <w:fldChar w:fldCharType="end"/>
        </w:r>
        <w:r w:rsidRPr="00595979">
          <w:rPr>
            <w:rStyle w:val="Hyperlink"/>
            <w:noProof/>
          </w:rPr>
          <w:fldChar w:fldCharType="end"/>
        </w:r>
      </w:ins>
    </w:p>
    <w:p w14:paraId="3F3E45C6" w14:textId="092880AF" w:rsidR="00836497" w:rsidRDefault="00836497">
      <w:pPr>
        <w:pStyle w:val="TOC2"/>
        <w:tabs>
          <w:tab w:val="left" w:pos="1152"/>
        </w:tabs>
        <w:rPr>
          <w:ins w:id="217" w:author="Jose Costa Teixeira" w:date="2017-07-07T05:04:00Z"/>
          <w:rFonts w:asciiTheme="minorHAnsi" w:eastAsiaTheme="minorEastAsia" w:hAnsiTheme="minorHAnsi" w:cstheme="minorBidi"/>
          <w:noProof/>
          <w:sz w:val="22"/>
          <w:szCs w:val="22"/>
          <w:lang w:val="en-GB" w:eastAsia="en-GB"/>
        </w:rPr>
      </w:pPr>
      <w:ins w:id="21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4"</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C.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84 \h </w:instrText>
        </w:r>
      </w:ins>
      <w:r>
        <w:rPr>
          <w:noProof/>
          <w:webHidden/>
        </w:rPr>
      </w:r>
      <w:r>
        <w:rPr>
          <w:noProof/>
          <w:webHidden/>
        </w:rPr>
        <w:fldChar w:fldCharType="separate"/>
      </w:r>
      <w:ins w:id="219" w:author="Jose Costa Teixeira" w:date="2017-07-07T05:04:00Z">
        <w:r>
          <w:rPr>
            <w:noProof/>
            <w:webHidden/>
          </w:rPr>
          <w:t>49</w:t>
        </w:r>
        <w:r>
          <w:rPr>
            <w:noProof/>
            <w:webHidden/>
          </w:rPr>
          <w:fldChar w:fldCharType="end"/>
        </w:r>
        <w:r w:rsidRPr="00595979">
          <w:rPr>
            <w:rStyle w:val="Hyperlink"/>
            <w:noProof/>
          </w:rPr>
          <w:fldChar w:fldCharType="end"/>
        </w:r>
      </w:ins>
    </w:p>
    <w:p w14:paraId="5307A3BB" w14:textId="20346CA0" w:rsidR="00836497" w:rsidRDefault="00836497">
      <w:pPr>
        <w:pStyle w:val="TOC1"/>
        <w:rPr>
          <w:ins w:id="220" w:author="Jose Costa Teixeira" w:date="2017-07-07T05:04:00Z"/>
          <w:rFonts w:asciiTheme="minorHAnsi" w:eastAsiaTheme="minorEastAsia" w:hAnsiTheme="minorHAnsi" w:cstheme="minorBidi"/>
          <w:noProof/>
          <w:sz w:val="22"/>
          <w:szCs w:val="22"/>
          <w:lang w:val="en-GB" w:eastAsia="en-GB"/>
        </w:rPr>
      </w:pPr>
      <w:ins w:id="22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5"</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lt;Appendix B Title&gt;</w:t>
        </w:r>
        <w:r>
          <w:rPr>
            <w:noProof/>
            <w:webHidden/>
          </w:rPr>
          <w:tab/>
        </w:r>
        <w:r>
          <w:rPr>
            <w:noProof/>
            <w:webHidden/>
          </w:rPr>
          <w:fldChar w:fldCharType="begin"/>
        </w:r>
        <w:r>
          <w:rPr>
            <w:noProof/>
            <w:webHidden/>
          </w:rPr>
          <w:instrText xml:space="preserve"> PAGEREF _Toc487167285 \h </w:instrText>
        </w:r>
      </w:ins>
      <w:r>
        <w:rPr>
          <w:noProof/>
          <w:webHidden/>
        </w:rPr>
      </w:r>
      <w:r>
        <w:rPr>
          <w:noProof/>
          <w:webHidden/>
        </w:rPr>
        <w:fldChar w:fldCharType="separate"/>
      </w:r>
      <w:ins w:id="222" w:author="Jose Costa Teixeira" w:date="2017-07-07T05:04:00Z">
        <w:r>
          <w:rPr>
            <w:noProof/>
            <w:webHidden/>
          </w:rPr>
          <w:t>49</w:t>
        </w:r>
        <w:r>
          <w:rPr>
            <w:noProof/>
            <w:webHidden/>
          </w:rPr>
          <w:fldChar w:fldCharType="end"/>
        </w:r>
        <w:r w:rsidRPr="00595979">
          <w:rPr>
            <w:rStyle w:val="Hyperlink"/>
            <w:noProof/>
          </w:rPr>
          <w:fldChar w:fldCharType="end"/>
        </w:r>
      </w:ins>
    </w:p>
    <w:p w14:paraId="67211EDD" w14:textId="2A3F096D" w:rsidR="00836497" w:rsidRDefault="00836497">
      <w:pPr>
        <w:pStyle w:val="TOC2"/>
        <w:tabs>
          <w:tab w:val="left" w:pos="1152"/>
        </w:tabs>
        <w:rPr>
          <w:ins w:id="223" w:author="Jose Costa Teixeira" w:date="2017-07-07T05:04:00Z"/>
          <w:rFonts w:asciiTheme="minorHAnsi" w:eastAsiaTheme="minorEastAsia" w:hAnsiTheme="minorHAnsi" w:cstheme="minorBidi"/>
          <w:noProof/>
          <w:sz w:val="22"/>
          <w:szCs w:val="22"/>
          <w:lang w:val="en-GB" w:eastAsia="en-GB"/>
        </w:rPr>
      </w:pPr>
      <w:ins w:id="22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6"</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86 \h </w:instrText>
        </w:r>
      </w:ins>
      <w:r>
        <w:rPr>
          <w:noProof/>
          <w:webHidden/>
        </w:rPr>
      </w:r>
      <w:r>
        <w:rPr>
          <w:noProof/>
          <w:webHidden/>
        </w:rPr>
        <w:fldChar w:fldCharType="separate"/>
      </w:r>
      <w:ins w:id="225" w:author="Jose Costa Teixeira" w:date="2017-07-07T05:04:00Z">
        <w:r>
          <w:rPr>
            <w:noProof/>
            <w:webHidden/>
          </w:rPr>
          <w:t>49</w:t>
        </w:r>
        <w:r>
          <w:rPr>
            <w:noProof/>
            <w:webHidden/>
          </w:rPr>
          <w:fldChar w:fldCharType="end"/>
        </w:r>
        <w:r w:rsidRPr="00595979">
          <w:rPr>
            <w:rStyle w:val="Hyperlink"/>
            <w:noProof/>
          </w:rPr>
          <w:fldChar w:fldCharType="end"/>
        </w:r>
      </w:ins>
    </w:p>
    <w:p w14:paraId="7CA9EDA2" w14:textId="655C3110" w:rsidR="00836497" w:rsidRDefault="00836497">
      <w:pPr>
        <w:pStyle w:val="TOC1"/>
        <w:rPr>
          <w:ins w:id="226" w:author="Jose Costa Teixeira" w:date="2017-07-07T05:04:00Z"/>
          <w:rFonts w:asciiTheme="minorHAnsi" w:eastAsiaTheme="minorEastAsia" w:hAnsiTheme="minorHAnsi" w:cstheme="minorBidi"/>
          <w:noProof/>
          <w:sz w:val="22"/>
          <w:szCs w:val="22"/>
          <w:lang w:val="en-GB" w:eastAsia="en-GB"/>
        </w:rPr>
      </w:pPr>
      <w:ins w:id="22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7"</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2 Namespace Additions</w:t>
        </w:r>
        <w:r>
          <w:rPr>
            <w:noProof/>
            <w:webHidden/>
          </w:rPr>
          <w:tab/>
        </w:r>
        <w:r>
          <w:rPr>
            <w:noProof/>
            <w:webHidden/>
          </w:rPr>
          <w:fldChar w:fldCharType="begin"/>
        </w:r>
        <w:r>
          <w:rPr>
            <w:noProof/>
            <w:webHidden/>
          </w:rPr>
          <w:instrText xml:space="preserve"> PAGEREF _Toc487167287 \h </w:instrText>
        </w:r>
      </w:ins>
      <w:r>
        <w:rPr>
          <w:noProof/>
          <w:webHidden/>
        </w:rPr>
      </w:r>
      <w:r>
        <w:rPr>
          <w:noProof/>
          <w:webHidden/>
        </w:rPr>
        <w:fldChar w:fldCharType="separate"/>
      </w:r>
      <w:ins w:id="228" w:author="Jose Costa Teixeira" w:date="2017-07-07T05:04:00Z">
        <w:r>
          <w:rPr>
            <w:noProof/>
            <w:webHidden/>
          </w:rPr>
          <w:t>49</w:t>
        </w:r>
        <w:r>
          <w:rPr>
            <w:noProof/>
            <w:webHidden/>
          </w:rPr>
          <w:fldChar w:fldCharType="end"/>
        </w:r>
        <w:r w:rsidRPr="00595979">
          <w:rPr>
            <w:rStyle w:val="Hyperlink"/>
            <w:noProof/>
          </w:rPr>
          <w:fldChar w:fldCharType="end"/>
        </w:r>
      </w:ins>
    </w:p>
    <w:p w14:paraId="1E0E4887" w14:textId="1B0278D8" w:rsidR="00836497" w:rsidRDefault="00836497">
      <w:pPr>
        <w:pStyle w:val="TOC1"/>
        <w:rPr>
          <w:ins w:id="229" w:author="Jose Costa Teixeira" w:date="2017-07-07T05:04:00Z"/>
          <w:rFonts w:asciiTheme="minorHAnsi" w:eastAsiaTheme="minorEastAsia" w:hAnsiTheme="minorHAnsi" w:cstheme="minorBidi"/>
          <w:noProof/>
          <w:sz w:val="22"/>
          <w:szCs w:val="22"/>
          <w:lang w:val="en-GB" w:eastAsia="en-GB"/>
        </w:rPr>
      </w:pPr>
      <w:ins w:id="23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8"</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ces</w:t>
        </w:r>
        <w:r>
          <w:rPr>
            <w:noProof/>
            <w:webHidden/>
          </w:rPr>
          <w:tab/>
        </w:r>
        <w:r>
          <w:rPr>
            <w:noProof/>
            <w:webHidden/>
          </w:rPr>
          <w:fldChar w:fldCharType="begin"/>
        </w:r>
        <w:r>
          <w:rPr>
            <w:noProof/>
            <w:webHidden/>
          </w:rPr>
          <w:instrText xml:space="preserve"> PAGEREF _Toc487167288 \h </w:instrText>
        </w:r>
      </w:ins>
      <w:r>
        <w:rPr>
          <w:noProof/>
          <w:webHidden/>
        </w:rPr>
      </w:r>
      <w:r>
        <w:rPr>
          <w:noProof/>
          <w:webHidden/>
        </w:rPr>
        <w:fldChar w:fldCharType="separate"/>
      </w:r>
      <w:ins w:id="231" w:author="Jose Costa Teixeira" w:date="2017-07-07T05:04:00Z">
        <w:r>
          <w:rPr>
            <w:noProof/>
            <w:webHidden/>
          </w:rPr>
          <w:t>50</w:t>
        </w:r>
        <w:r>
          <w:rPr>
            <w:noProof/>
            <w:webHidden/>
          </w:rPr>
          <w:fldChar w:fldCharType="end"/>
        </w:r>
        <w:r w:rsidRPr="00595979">
          <w:rPr>
            <w:rStyle w:val="Hyperlink"/>
            <w:noProof/>
          </w:rPr>
          <w:fldChar w:fldCharType="end"/>
        </w:r>
      </w:ins>
    </w:p>
    <w:p w14:paraId="25013371" w14:textId="39155C4D" w:rsidR="00836497" w:rsidRDefault="00836497">
      <w:pPr>
        <w:pStyle w:val="TOC1"/>
        <w:rPr>
          <w:ins w:id="232" w:author="Jose Costa Teixeira" w:date="2017-07-07T05:04:00Z"/>
          <w:rFonts w:asciiTheme="minorHAnsi" w:eastAsiaTheme="minorEastAsia" w:hAnsiTheme="minorHAnsi" w:cstheme="minorBidi"/>
          <w:noProof/>
          <w:sz w:val="22"/>
          <w:szCs w:val="22"/>
          <w:lang w:val="en-GB" w:eastAsia="en-GB"/>
        </w:rPr>
      </w:pPr>
      <w:ins w:id="23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9"</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lt;Appendix A Title&gt;</w:t>
        </w:r>
        <w:r>
          <w:rPr>
            <w:noProof/>
            <w:webHidden/>
          </w:rPr>
          <w:tab/>
        </w:r>
        <w:r>
          <w:rPr>
            <w:noProof/>
            <w:webHidden/>
          </w:rPr>
          <w:fldChar w:fldCharType="begin"/>
        </w:r>
        <w:r>
          <w:rPr>
            <w:noProof/>
            <w:webHidden/>
          </w:rPr>
          <w:instrText xml:space="preserve"> PAGEREF _Toc487167289 \h </w:instrText>
        </w:r>
      </w:ins>
      <w:r>
        <w:rPr>
          <w:noProof/>
          <w:webHidden/>
        </w:rPr>
      </w:r>
      <w:r>
        <w:rPr>
          <w:noProof/>
          <w:webHidden/>
        </w:rPr>
        <w:fldChar w:fldCharType="separate"/>
      </w:r>
      <w:ins w:id="234" w:author="Jose Costa Teixeira" w:date="2017-07-07T05:04:00Z">
        <w:r>
          <w:rPr>
            <w:noProof/>
            <w:webHidden/>
          </w:rPr>
          <w:t>50</w:t>
        </w:r>
        <w:r>
          <w:rPr>
            <w:noProof/>
            <w:webHidden/>
          </w:rPr>
          <w:fldChar w:fldCharType="end"/>
        </w:r>
        <w:r w:rsidRPr="00595979">
          <w:rPr>
            <w:rStyle w:val="Hyperlink"/>
            <w:noProof/>
          </w:rPr>
          <w:fldChar w:fldCharType="end"/>
        </w:r>
      </w:ins>
    </w:p>
    <w:p w14:paraId="3A1F4C12" w14:textId="76D7D324" w:rsidR="00836497" w:rsidRDefault="00836497">
      <w:pPr>
        <w:pStyle w:val="TOC2"/>
        <w:tabs>
          <w:tab w:val="left" w:pos="1152"/>
        </w:tabs>
        <w:rPr>
          <w:ins w:id="235" w:author="Jose Costa Teixeira" w:date="2017-07-07T05:04:00Z"/>
          <w:rFonts w:asciiTheme="minorHAnsi" w:eastAsiaTheme="minorEastAsia" w:hAnsiTheme="minorHAnsi" w:cstheme="minorBidi"/>
          <w:noProof/>
          <w:sz w:val="22"/>
          <w:szCs w:val="22"/>
          <w:lang w:val="en-GB" w:eastAsia="en-GB"/>
        </w:rPr>
      </w:pPr>
      <w:ins w:id="23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0"</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90 \h </w:instrText>
        </w:r>
      </w:ins>
      <w:r>
        <w:rPr>
          <w:noProof/>
          <w:webHidden/>
        </w:rPr>
      </w:r>
      <w:r>
        <w:rPr>
          <w:noProof/>
          <w:webHidden/>
        </w:rPr>
        <w:fldChar w:fldCharType="separate"/>
      </w:r>
      <w:ins w:id="237" w:author="Jose Costa Teixeira" w:date="2017-07-07T05:04:00Z">
        <w:r>
          <w:rPr>
            <w:noProof/>
            <w:webHidden/>
          </w:rPr>
          <w:t>50</w:t>
        </w:r>
        <w:r>
          <w:rPr>
            <w:noProof/>
            <w:webHidden/>
          </w:rPr>
          <w:fldChar w:fldCharType="end"/>
        </w:r>
        <w:r w:rsidRPr="00595979">
          <w:rPr>
            <w:rStyle w:val="Hyperlink"/>
            <w:noProof/>
          </w:rPr>
          <w:fldChar w:fldCharType="end"/>
        </w:r>
      </w:ins>
    </w:p>
    <w:p w14:paraId="5DB61618" w14:textId="1760AC69" w:rsidR="00836497" w:rsidRDefault="00836497">
      <w:pPr>
        <w:pStyle w:val="TOC1"/>
        <w:rPr>
          <w:ins w:id="238" w:author="Jose Costa Teixeira" w:date="2017-07-07T05:04:00Z"/>
          <w:rFonts w:asciiTheme="minorHAnsi" w:eastAsiaTheme="minorEastAsia" w:hAnsiTheme="minorHAnsi" w:cstheme="minorBidi"/>
          <w:noProof/>
          <w:sz w:val="22"/>
          <w:szCs w:val="22"/>
          <w:lang w:val="en-GB" w:eastAsia="en-GB"/>
        </w:rPr>
      </w:pPr>
      <w:ins w:id="23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1"</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lt;Appendix B Title&gt;</w:t>
        </w:r>
        <w:r>
          <w:rPr>
            <w:noProof/>
            <w:webHidden/>
          </w:rPr>
          <w:tab/>
        </w:r>
        <w:r>
          <w:rPr>
            <w:noProof/>
            <w:webHidden/>
          </w:rPr>
          <w:fldChar w:fldCharType="begin"/>
        </w:r>
        <w:r>
          <w:rPr>
            <w:noProof/>
            <w:webHidden/>
          </w:rPr>
          <w:instrText xml:space="preserve"> PAGEREF _Toc487167291 \h </w:instrText>
        </w:r>
      </w:ins>
      <w:r>
        <w:rPr>
          <w:noProof/>
          <w:webHidden/>
        </w:rPr>
      </w:r>
      <w:r>
        <w:rPr>
          <w:noProof/>
          <w:webHidden/>
        </w:rPr>
        <w:fldChar w:fldCharType="separate"/>
      </w:r>
      <w:ins w:id="240" w:author="Jose Costa Teixeira" w:date="2017-07-07T05:04:00Z">
        <w:r>
          <w:rPr>
            <w:noProof/>
            <w:webHidden/>
          </w:rPr>
          <w:t>50</w:t>
        </w:r>
        <w:r>
          <w:rPr>
            <w:noProof/>
            <w:webHidden/>
          </w:rPr>
          <w:fldChar w:fldCharType="end"/>
        </w:r>
        <w:r w:rsidRPr="00595979">
          <w:rPr>
            <w:rStyle w:val="Hyperlink"/>
            <w:noProof/>
          </w:rPr>
          <w:fldChar w:fldCharType="end"/>
        </w:r>
      </w:ins>
    </w:p>
    <w:p w14:paraId="2D7A8278" w14:textId="5D438C92" w:rsidR="00836497" w:rsidRDefault="00836497">
      <w:pPr>
        <w:pStyle w:val="TOC2"/>
        <w:tabs>
          <w:tab w:val="left" w:pos="1152"/>
        </w:tabs>
        <w:rPr>
          <w:ins w:id="241" w:author="Jose Costa Teixeira" w:date="2017-07-07T05:04:00Z"/>
          <w:rFonts w:asciiTheme="minorHAnsi" w:eastAsiaTheme="minorEastAsia" w:hAnsiTheme="minorHAnsi" w:cstheme="minorBidi"/>
          <w:noProof/>
          <w:sz w:val="22"/>
          <w:szCs w:val="22"/>
          <w:lang w:val="en-GB" w:eastAsia="en-GB"/>
        </w:rPr>
      </w:pPr>
      <w:ins w:id="24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2"</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92 \h </w:instrText>
        </w:r>
      </w:ins>
      <w:r>
        <w:rPr>
          <w:noProof/>
          <w:webHidden/>
        </w:rPr>
      </w:r>
      <w:r>
        <w:rPr>
          <w:noProof/>
          <w:webHidden/>
        </w:rPr>
        <w:fldChar w:fldCharType="separate"/>
      </w:r>
      <w:ins w:id="243" w:author="Jose Costa Teixeira" w:date="2017-07-07T05:04:00Z">
        <w:r>
          <w:rPr>
            <w:noProof/>
            <w:webHidden/>
          </w:rPr>
          <w:t>50</w:t>
        </w:r>
        <w:r>
          <w:rPr>
            <w:noProof/>
            <w:webHidden/>
          </w:rPr>
          <w:fldChar w:fldCharType="end"/>
        </w:r>
        <w:r w:rsidRPr="00595979">
          <w:rPr>
            <w:rStyle w:val="Hyperlink"/>
            <w:noProof/>
          </w:rPr>
          <w:fldChar w:fldCharType="end"/>
        </w:r>
      </w:ins>
    </w:p>
    <w:p w14:paraId="4FEBF0B6" w14:textId="2FC8AEE1" w:rsidR="00836497" w:rsidRDefault="00836497">
      <w:pPr>
        <w:pStyle w:val="TOC1"/>
        <w:rPr>
          <w:ins w:id="244" w:author="Jose Costa Teixeira" w:date="2017-07-07T05:04:00Z"/>
          <w:rFonts w:asciiTheme="minorHAnsi" w:eastAsiaTheme="minorEastAsia" w:hAnsiTheme="minorHAnsi" w:cstheme="minorBidi"/>
          <w:noProof/>
          <w:sz w:val="22"/>
          <w:szCs w:val="22"/>
          <w:lang w:val="en-GB" w:eastAsia="en-GB"/>
        </w:rPr>
      </w:pPr>
      <w:ins w:id="24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3"</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3 Namespace Additions</w:t>
        </w:r>
        <w:r>
          <w:rPr>
            <w:noProof/>
            <w:webHidden/>
          </w:rPr>
          <w:tab/>
        </w:r>
        <w:r>
          <w:rPr>
            <w:noProof/>
            <w:webHidden/>
          </w:rPr>
          <w:fldChar w:fldCharType="begin"/>
        </w:r>
        <w:r>
          <w:rPr>
            <w:noProof/>
            <w:webHidden/>
          </w:rPr>
          <w:instrText xml:space="preserve"> PAGEREF _Toc487167293 \h </w:instrText>
        </w:r>
      </w:ins>
      <w:r>
        <w:rPr>
          <w:noProof/>
          <w:webHidden/>
        </w:rPr>
      </w:r>
      <w:r>
        <w:rPr>
          <w:noProof/>
          <w:webHidden/>
        </w:rPr>
        <w:fldChar w:fldCharType="separate"/>
      </w:r>
      <w:ins w:id="246" w:author="Jose Costa Teixeira" w:date="2017-07-07T05:04:00Z">
        <w:r>
          <w:rPr>
            <w:noProof/>
            <w:webHidden/>
          </w:rPr>
          <w:t>50</w:t>
        </w:r>
        <w:r>
          <w:rPr>
            <w:noProof/>
            <w:webHidden/>
          </w:rPr>
          <w:fldChar w:fldCharType="end"/>
        </w:r>
        <w:r w:rsidRPr="00595979">
          <w:rPr>
            <w:rStyle w:val="Hyperlink"/>
            <w:noProof/>
          </w:rPr>
          <w:fldChar w:fldCharType="end"/>
        </w:r>
      </w:ins>
    </w:p>
    <w:p w14:paraId="297E5C05" w14:textId="3F5A5460" w:rsidR="00836497" w:rsidRDefault="00836497">
      <w:pPr>
        <w:pStyle w:val="TOC1"/>
        <w:rPr>
          <w:ins w:id="247" w:author="Jose Costa Teixeira" w:date="2017-07-07T05:04:00Z"/>
          <w:rFonts w:asciiTheme="minorHAnsi" w:eastAsiaTheme="minorEastAsia" w:hAnsiTheme="minorHAnsi" w:cstheme="minorBidi"/>
          <w:noProof/>
          <w:sz w:val="22"/>
          <w:szCs w:val="22"/>
          <w:lang w:val="en-GB" w:eastAsia="en-GB"/>
        </w:rPr>
      </w:pPr>
      <w:ins w:id="24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4"</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4 – National Extensions</w:t>
        </w:r>
        <w:r>
          <w:rPr>
            <w:noProof/>
            <w:webHidden/>
          </w:rPr>
          <w:tab/>
        </w:r>
        <w:r>
          <w:rPr>
            <w:noProof/>
            <w:webHidden/>
          </w:rPr>
          <w:fldChar w:fldCharType="begin"/>
        </w:r>
        <w:r>
          <w:rPr>
            <w:noProof/>
            <w:webHidden/>
          </w:rPr>
          <w:instrText xml:space="preserve"> PAGEREF _Toc487167294 \h </w:instrText>
        </w:r>
      </w:ins>
      <w:r>
        <w:rPr>
          <w:noProof/>
          <w:webHidden/>
        </w:rPr>
      </w:r>
      <w:r>
        <w:rPr>
          <w:noProof/>
          <w:webHidden/>
        </w:rPr>
        <w:fldChar w:fldCharType="separate"/>
      </w:r>
      <w:ins w:id="249" w:author="Jose Costa Teixeira" w:date="2017-07-07T05:04:00Z">
        <w:r>
          <w:rPr>
            <w:noProof/>
            <w:webHidden/>
          </w:rPr>
          <w:t>51</w:t>
        </w:r>
        <w:r>
          <w:rPr>
            <w:noProof/>
            <w:webHidden/>
          </w:rPr>
          <w:fldChar w:fldCharType="end"/>
        </w:r>
        <w:r w:rsidRPr="00595979">
          <w:rPr>
            <w:rStyle w:val="Hyperlink"/>
            <w:noProof/>
          </w:rPr>
          <w:fldChar w:fldCharType="end"/>
        </w:r>
      </w:ins>
    </w:p>
    <w:p w14:paraId="6F9D06DA" w14:textId="544C8E62" w:rsidR="00836497" w:rsidRDefault="00836497">
      <w:pPr>
        <w:pStyle w:val="TOC1"/>
        <w:rPr>
          <w:ins w:id="250" w:author="Jose Costa Teixeira" w:date="2017-07-07T05:04:00Z"/>
          <w:rFonts w:asciiTheme="minorHAnsi" w:eastAsiaTheme="minorEastAsia" w:hAnsiTheme="minorHAnsi" w:cstheme="minorBidi"/>
          <w:noProof/>
          <w:sz w:val="22"/>
          <w:szCs w:val="22"/>
          <w:lang w:val="en-GB" w:eastAsia="en-GB"/>
        </w:rPr>
      </w:pPr>
      <w:ins w:id="25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5"</w:instrText>
        </w:r>
        <w:r w:rsidRPr="00595979">
          <w:rPr>
            <w:rStyle w:val="Hyperlink"/>
            <w:noProof/>
          </w:rPr>
          <w:instrText xml:space="preserve"> </w:instrText>
        </w:r>
        <w:r w:rsidRPr="00595979">
          <w:rPr>
            <w:rStyle w:val="Hyperlink"/>
            <w:noProof/>
          </w:rPr>
          <w:fldChar w:fldCharType="separate"/>
        </w:r>
        <w:r w:rsidRPr="00595979">
          <w:rPr>
            <w:rStyle w:val="Hyperlink"/>
            <w:noProof/>
          </w:rPr>
          <w:t>4 National Extensions</w:t>
        </w:r>
        <w:r>
          <w:rPr>
            <w:noProof/>
            <w:webHidden/>
          </w:rPr>
          <w:tab/>
        </w:r>
        <w:r>
          <w:rPr>
            <w:noProof/>
            <w:webHidden/>
          </w:rPr>
          <w:fldChar w:fldCharType="begin"/>
        </w:r>
        <w:r>
          <w:rPr>
            <w:noProof/>
            <w:webHidden/>
          </w:rPr>
          <w:instrText xml:space="preserve"> PAGEREF _Toc487167295 \h </w:instrText>
        </w:r>
      </w:ins>
      <w:r>
        <w:rPr>
          <w:noProof/>
          <w:webHidden/>
        </w:rPr>
      </w:r>
      <w:r>
        <w:rPr>
          <w:noProof/>
          <w:webHidden/>
        </w:rPr>
        <w:fldChar w:fldCharType="separate"/>
      </w:r>
      <w:ins w:id="252" w:author="Jose Costa Teixeira" w:date="2017-07-07T05:04:00Z">
        <w:r>
          <w:rPr>
            <w:noProof/>
            <w:webHidden/>
          </w:rPr>
          <w:t>51</w:t>
        </w:r>
        <w:r>
          <w:rPr>
            <w:noProof/>
            <w:webHidden/>
          </w:rPr>
          <w:fldChar w:fldCharType="end"/>
        </w:r>
        <w:r w:rsidRPr="00595979">
          <w:rPr>
            <w:rStyle w:val="Hyperlink"/>
            <w:noProof/>
          </w:rPr>
          <w:fldChar w:fldCharType="end"/>
        </w:r>
      </w:ins>
    </w:p>
    <w:p w14:paraId="761CCDA2" w14:textId="1F45D739" w:rsidR="00836497" w:rsidRDefault="00836497">
      <w:pPr>
        <w:pStyle w:val="TOC2"/>
        <w:rPr>
          <w:ins w:id="253" w:author="Jose Costa Teixeira" w:date="2017-07-07T05:04:00Z"/>
          <w:rFonts w:asciiTheme="minorHAnsi" w:eastAsiaTheme="minorEastAsia" w:hAnsiTheme="minorHAnsi" w:cstheme="minorBidi"/>
          <w:noProof/>
          <w:sz w:val="22"/>
          <w:szCs w:val="22"/>
          <w:lang w:val="en-GB" w:eastAsia="en-GB"/>
        </w:rPr>
      </w:pPr>
      <w:ins w:id="254" w:author="Jose Costa Teixeira" w:date="2017-07-07T05:04:00Z">
        <w:r w:rsidRPr="00595979">
          <w:rPr>
            <w:rStyle w:val="Hyperlink"/>
            <w:noProof/>
          </w:rPr>
          <w:lastRenderedPageBreak/>
          <w:fldChar w:fldCharType="begin"/>
        </w:r>
        <w:r w:rsidRPr="00595979">
          <w:rPr>
            <w:rStyle w:val="Hyperlink"/>
            <w:noProof/>
          </w:rPr>
          <w:instrText xml:space="preserve"> </w:instrText>
        </w:r>
        <w:r>
          <w:rPr>
            <w:noProof/>
          </w:rPr>
          <w:instrText>HYPERLINK \l "_Toc487167296"</w:instrText>
        </w:r>
        <w:r w:rsidRPr="00595979">
          <w:rPr>
            <w:rStyle w:val="Hyperlink"/>
            <w:noProof/>
          </w:rPr>
          <w:instrText xml:space="preserve"> </w:instrText>
        </w:r>
        <w:r w:rsidRPr="00595979">
          <w:rPr>
            <w:rStyle w:val="Hyperlink"/>
            <w:noProof/>
          </w:rPr>
          <w:fldChar w:fldCharType="separate"/>
        </w:r>
        <w:r w:rsidRPr="00595979">
          <w:rPr>
            <w:rStyle w:val="Hyperlink"/>
            <w:noProof/>
          </w:rPr>
          <w:t>4.I National Extensions for &lt;Country Name or IHE Organization&gt;</w:t>
        </w:r>
        <w:r>
          <w:rPr>
            <w:noProof/>
            <w:webHidden/>
          </w:rPr>
          <w:tab/>
        </w:r>
        <w:r>
          <w:rPr>
            <w:noProof/>
            <w:webHidden/>
          </w:rPr>
          <w:fldChar w:fldCharType="begin"/>
        </w:r>
        <w:r>
          <w:rPr>
            <w:noProof/>
            <w:webHidden/>
          </w:rPr>
          <w:instrText xml:space="preserve"> PAGEREF _Toc487167296 \h </w:instrText>
        </w:r>
      </w:ins>
      <w:r>
        <w:rPr>
          <w:noProof/>
          <w:webHidden/>
        </w:rPr>
      </w:r>
      <w:r>
        <w:rPr>
          <w:noProof/>
          <w:webHidden/>
        </w:rPr>
        <w:fldChar w:fldCharType="separate"/>
      </w:r>
      <w:ins w:id="255" w:author="Jose Costa Teixeira" w:date="2017-07-07T05:04:00Z">
        <w:r>
          <w:rPr>
            <w:noProof/>
            <w:webHidden/>
          </w:rPr>
          <w:t>51</w:t>
        </w:r>
        <w:r>
          <w:rPr>
            <w:noProof/>
            <w:webHidden/>
          </w:rPr>
          <w:fldChar w:fldCharType="end"/>
        </w:r>
        <w:r w:rsidRPr="00595979">
          <w:rPr>
            <w:rStyle w:val="Hyperlink"/>
            <w:noProof/>
          </w:rPr>
          <w:fldChar w:fldCharType="end"/>
        </w:r>
      </w:ins>
    </w:p>
    <w:p w14:paraId="4A09A42E" w14:textId="7671D772" w:rsidR="00836497" w:rsidRDefault="00836497">
      <w:pPr>
        <w:pStyle w:val="TOC3"/>
        <w:rPr>
          <w:ins w:id="256" w:author="Jose Costa Teixeira" w:date="2017-07-07T05:04:00Z"/>
          <w:rFonts w:asciiTheme="minorHAnsi" w:eastAsiaTheme="minorEastAsia" w:hAnsiTheme="minorHAnsi" w:cstheme="minorBidi"/>
          <w:noProof/>
          <w:sz w:val="22"/>
          <w:szCs w:val="22"/>
          <w:lang w:val="en-GB" w:eastAsia="en-GB"/>
        </w:rPr>
      </w:pPr>
      <w:ins w:id="25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7"</w:instrText>
        </w:r>
        <w:r w:rsidRPr="00595979">
          <w:rPr>
            <w:rStyle w:val="Hyperlink"/>
            <w:noProof/>
          </w:rPr>
          <w:instrText xml:space="preserve"> </w:instrText>
        </w:r>
        <w:r w:rsidRPr="00595979">
          <w:rPr>
            <w:rStyle w:val="Hyperlink"/>
            <w:noProof/>
          </w:rPr>
          <w:fldChar w:fldCharType="separate"/>
        </w:r>
        <w:r w:rsidRPr="00595979">
          <w:rPr>
            <w:rStyle w:val="Hyperlink"/>
            <w:noProof/>
          </w:rPr>
          <w:t>4.I.1 Comment Submission</w:t>
        </w:r>
        <w:r>
          <w:rPr>
            <w:noProof/>
            <w:webHidden/>
          </w:rPr>
          <w:tab/>
        </w:r>
        <w:r>
          <w:rPr>
            <w:noProof/>
            <w:webHidden/>
          </w:rPr>
          <w:fldChar w:fldCharType="begin"/>
        </w:r>
        <w:r>
          <w:rPr>
            <w:noProof/>
            <w:webHidden/>
          </w:rPr>
          <w:instrText xml:space="preserve"> PAGEREF _Toc487167297 \h </w:instrText>
        </w:r>
      </w:ins>
      <w:r>
        <w:rPr>
          <w:noProof/>
          <w:webHidden/>
        </w:rPr>
      </w:r>
      <w:r>
        <w:rPr>
          <w:noProof/>
          <w:webHidden/>
        </w:rPr>
        <w:fldChar w:fldCharType="separate"/>
      </w:r>
      <w:ins w:id="258" w:author="Jose Costa Teixeira" w:date="2017-07-07T05:04:00Z">
        <w:r>
          <w:rPr>
            <w:noProof/>
            <w:webHidden/>
          </w:rPr>
          <w:t>51</w:t>
        </w:r>
        <w:r>
          <w:rPr>
            <w:noProof/>
            <w:webHidden/>
          </w:rPr>
          <w:fldChar w:fldCharType="end"/>
        </w:r>
        <w:r w:rsidRPr="00595979">
          <w:rPr>
            <w:rStyle w:val="Hyperlink"/>
            <w:noProof/>
          </w:rPr>
          <w:fldChar w:fldCharType="end"/>
        </w:r>
      </w:ins>
    </w:p>
    <w:p w14:paraId="6EEC5AF0" w14:textId="578E872C" w:rsidR="00836497" w:rsidRDefault="00836497">
      <w:pPr>
        <w:pStyle w:val="TOC3"/>
        <w:rPr>
          <w:ins w:id="259" w:author="Jose Costa Teixeira" w:date="2017-07-07T05:04:00Z"/>
          <w:rFonts w:asciiTheme="minorHAnsi" w:eastAsiaTheme="minorEastAsia" w:hAnsiTheme="minorHAnsi" w:cstheme="minorBidi"/>
          <w:noProof/>
          <w:sz w:val="22"/>
          <w:szCs w:val="22"/>
          <w:lang w:val="en-GB" w:eastAsia="en-GB"/>
        </w:rPr>
      </w:pPr>
      <w:ins w:id="26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8"</w:instrText>
        </w:r>
        <w:r w:rsidRPr="00595979">
          <w:rPr>
            <w:rStyle w:val="Hyperlink"/>
            <w:noProof/>
          </w:rPr>
          <w:instrText xml:space="preserve"> </w:instrText>
        </w:r>
        <w:r w:rsidRPr="00595979">
          <w:rPr>
            <w:rStyle w:val="Hyperlink"/>
            <w:noProof/>
          </w:rPr>
          <w:fldChar w:fldCharType="separate"/>
        </w:r>
        <w:r w:rsidRPr="00595979">
          <w:rPr>
            <w:rStyle w:val="Hyperlink"/>
            <w:noProof/>
          </w:rPr>
          <w:t>4.I.2 &lt;Profile Name&gt; &lt;(Profile Acronym)&gt;</w:t>
        </w:r>
        <w:r>
          <w:rPr>
            <w:noProof/>
            <w:webHidden/>
          </w:rPr>
          <w:tab/>
        </w:r>
        <w:r>
          <w:rPr>
            <w:noProof/>
            <w:webHidden/>
          </w:rPr>
          <w:fldChar w:fldCharType="begin"/>
        </w:r>
        <w:r>
          <w:rPr>
            <w:noProof/>
            <w:webHidden/>
          </w:rPr>
          <w:instrText xml:space="preserve"> PAGEREF _Toc487167298 \h </w:instrText>
        </w:r>
      </w:ins>
      <w:r>
        <w:rPr>
          <w:noProof/>
          <w:webHidden/>
        </w:rPr>
      </w:r>
      <w:r>
        <w:rPr>
          <w:noProof/>
          <w:webHidden/>
        </w:rPr>
        <w:fldChar w:fldCharType="separate"/>
      </w:r>
      <w:ins w:id="261" w:author="Jose Costa Teixeira" w:date="2017-07-07T05:04:00Z">
        <w:r>
          <w:rPr>
            <w:noProof/>
            <w:webHidden/>
          </w:rPr>
          <w:t>51</w:t>
        </w:r>
        <w:r>
          <w:rPr>
            <w:noProof/>
            <w:webHidden/>
          </w:rPr>
          <w:fldChar w:fldCharType="end"/>
        </w:r>
        <w:r w:rsidRPr="00595979">
          <w:rPr>
            <w:rStyle w:val="Hyperlink"/>
            <w:noProof/>
          </w:rPr>
          <w:fldChar w:fldCharType="end"/>
        </w:r>
      </w:ins>
    </w:p>
    <w:p w14:paraId="7C69AE68" w14:textId="26DDCEEF" w:rsidR="00836497" w:rsidRDefault="00836497">
      <w:pPr>
        <w:pStyle w:val="TOC4"/>
        <w:rPr>
          <w:ins w:id="262" w:author="Jose Costa Teixeira" w:date="2017-07-07T05:04:00Z"/>
          <w:rFonts w:asciiTheme="minorHAnsi" w:eastAsiaTheme="minorEastAsia" w:hAnsiTheme="minorHAnsi" w:cstheme="minorBidi"/>
          <w:noProof/>
          <w:sz w:val="22"/>
          <w:szCs w:val="22"/>
          <w:lang w:val="en-GB" w:eastAsia="en-GB"/>
        </w:rPr>
      </w:pPr>
      <w:ins w:id="26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9"</w:instrText>
        </w:r>
        <w:r w:rsidRPr="00595979">
          <w:rPr>
            <w:rStyle w:val="Hyperlink"/>
            <w:noProof/>
          </w:rPr>
          <w:instrText xml:space="preserve"> </w:instrText>
        </w:r>
        <w:r w:rsidRPr="00595979">
          <w:rPr>
            <w:rStyle w:val="Hyperlink"/>
            <w:noProof/>
          </w:rPr>
          <w:fldChar w:fldCharType="separate"/>
        </w:r>
        <w:r w:rsidRPr="00595979">
          <w:rPr>
            <w:rStyle w:val="Hyperlink"/>
            <w:noProof/>
          </w:rPr>
          <w:t>4.I.2.1&lt;Profile Acronym&gt; &lt;Type of Change&gt;</w:t>
        </w:r>
        <w:r>
          <w:rPr>
            <w:noProof/>
            <w:webHidden/>
          </w:rPr>
          <w:tab/>
        </w:r>
        <w:r>
          <w:rPr>
            <w:noProof/>
            <w:webHidden/>
          </w:rPr>
          <w:fldChar w:fldCharType="begin"/>
        </w:r>
        <w:r>
          <w:rPr>
            <w:noProof/>
            <w:webHidden/>
          </w:rPr>
          <w:instrText xml:space="preserve"> PAGEREF _Toc487167299 \h </w:instrText>
        </w:r>
      </w:ins>
      <w:r>
        <w:rPr>
          <w:noProof/>
          <w:webHidden/>
        </w:rPr>
      </w:r>
      <w:r>
        <w:rPr>
          <w:noProof/>
          <w:webHidden/>
        </w:rPr>
        <w:fldChar w:fldCharType="separate"/>
      </w:r>
      <w:ins w:id="264" w:author="Jose Costa Teixeira" w:date="2017-07-07T05:04:00Z">
        <w:r>
          <w:rPr>
            <w:noProof/>
            <w:webHidden/>
          </w:rPr>
          <w:t>51</w:t>
        </w:r>
        <w:r>
          <w:rPr>
            <w:noProof/>
            <w:webHidden/>
          </w:rPr>
          <w:fldChar w:fldCharType="end"/>
        </w:r>
        <w:r w:rsidRPr="00595979">
          <w:rPr>
            <w:rStyle w:val="Hyperlink"/>
            <w:noProof/>
          </w:rPr>
          <w:fldChar w:fldCharType="end"/>
        </w:r>
      </w:ins>
    </w:p>
    <w:p w14:paraId="7D54CA7B" w14:textId="7C9C4D92" w:rsidR="00836497" w:rsidRDefault="00836497">
      <w:pPr>
        <w:pStyle w:val="TOC4"/>
        <w:rPr>
          <w:ins w:id="265" w:author="Jose Costa Teixeira" w:date="2017-07-07T05:04:00Z"/>
          <w:rFonts w:asciiTheme="minorHAnsi" w:eastAsiaTheme="minorEastAsia" w:hAnsiTheme="minorHAnsi" w:cstheme="minorBidi"/>
          <w:noProof/>
          <w:sz w:val="22"/>
          <w:szCs w:val="22"/>
          <w:lang w:val="en-GB" w:eastAsia="en-GB"/>
        </w:rPr>
      </w:pPr>
      <w:ins w:id="26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300"</w:instrText>
        </w:r>
        <w:r w:rsidRPr="00595979">
          <w:rPr>
            <w:rStyle w:val="Hyperlink"/>
            <w:noProof/>
          </w:rPr>
          <w:instrText xml:space="preserve"> </w:instrText>
        </w:r>
        <w:r w:rsidRPr="00595979">
          <w:rPr>
            <w:rStyle w:val="Hyperlink"/>
            <w:noProof/>
          </w:rPr>
          <w:fldChar w:fldCharType="separate"/>
        </w:r>
        <w:r w:rsidRPr="00595979">
          <w:rPr>
            <w:rStyle w:val="Hyperlink"/>
            <w:noProof/>
          </w:rPr>
          <w:t>4.I.2.2&lt;Profile Acronym&gt; &lt;Type of Change&gt;</w:t>
        </w:r>
        <w:r>
          <w:rPr>
            <w:noProof/>
            <w:webHidden/>
          </w:rPr>
          <w:tab/>
        </w:r>
        <w:r>
          <w:rPr>
            <w:noProof/>
            <w:webHidden/>
          </w:rPr>
          <w:fldChar w:fldCharType="begin"/>
        </w:r>
        <w:r>
          <w:rPr>
            <w:noProof/>
            <w:webHidden/>
          </w:rPr>
          <w:instrText xml:space="preserve"> PAGEREF _Toc487167300 \h </w:instrText>
        </w:r>
      </w:ins>
      <w:r>
        <w:rPr>
          <w:noProof/>
          <w:webHidden/>
        </w:rPr>
      </w:r>
      <w:r>
        <w:rPr>
          <w:noProof/>
          <w:webHidden/>
        </w:rPr>
        <w:fldChar w:fldCharType="separate"/>
      </w:r>
      <w:ins w:id="267" w:author="Jose Costa Teixeira" w:date="2017-07-07T05:04:00Z">
        <w:r>
          <w:rPr>
            <w:noProof/>
            <w:webHidden/>
          </w:rPr>
          <w:t>51</w:t>
        </w:r>
        <w:r>
          <w:rPr>
            <w:noProof/>
            <w:webHidden/>
          </w:rPr>
          <w:fldChar w:fldCharType="end"/>
        </w:r>
        <w:r w:rsidRPr="00595979">
          <w:rPr>
            <w:rStyle w:val="Hyperlink"/>
            <w:noProof/>
          </w:rPr>
          <w:fldChar w:fldCharType="end"/>
        </w:r>
      </w:ins>
    </w:p>
    <w:p w14:paraId="62E7E8C3" w14:textId="771773AB" w:rsidR="00291725" w:rsidRPr="00C67286" w:rsidDel="00836497" w:rsidRDefault="00291725">
      <w:pPr>
        <w:pStyle w:val="TOC1"/>
        <w:rPr>
          <w:del w:id="268" w:author="Jose Costa Teixeira" w:date="2017-07-07T05:04:00Z"/>
          <w:rFonts w:ascii="Calibri" w:hAnsi="Calibri"/>
          <w:noProof/>
          <w:sz w:val="22"/>
          <w:szCs w:val="22"/>
        </w:rPr>
      </w:pPr>
      <w:del w:id="269" w:author="Jose Costa Teixeira" w:date="2017-07-07T05:04:00Z">
        <w:r w:rsidRPr="00836497" w:rsidDel="00836497">
          <w:rPr>
            <w:rPrChange w:id="270"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TOC2"/>
        <w:rPr>
          <w:del w:id="271" w:author="Jose Costa Teixeira" w:date="2017-07-07T05:04:00Z"/>
          <w:rFonts w:ascii="Calibri" w:hAnsi="Calibri"/>
          <w:noProof/>
          <w:sz w:val="22"/>
          <w:szCs w:val="22"/>
        </w:rPr>
      </w:pPr>
      <w:del w:id="272" w:author="Jose Costa Teixeira" w:date="2017-07-07T05:04:00Z">
        <w:r w:rsidRPr="00836497" w:rsidDel="00836497">
          <w:rPr>
            <w:rPrChange w:id="273"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TOC2"/>
        <w:rPr>
          <w:del w:id="274" w:author="Jose Costa Teixeira" w:date="2017-07-07T05:04:00Z"/>
          <w:rFonts w:ascii="Calibri" w:hAnsi="Calibri"/>
          <w:noProof/>
          <w:sz w:val="22"/>
          <w:szCs w:val="22"/>
        </w:rPr>
      </w:pPr>
      <w:del w:id="275" w:author="Jose Costa Teixeira" w:date="2017-07-07T05:04:00Z">
        <w:r w:rsidRPr="00836497" w:rsidDel="00836497">
          <w:rPr>
            <w:rPrChange w:id="276"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TOC1"/>
        <w:rPr>
          <w:del w:id="277" w:author="Jose Costa Teixeira" w:date="2017-07-07T05:04:00Z"/>
          <w:rFonts w:ascii="Calibri" w:hAnsi="Calibri"/>
          <w:noProof/>
          <w:sz w:val="22"/>
          <w:szCs w:val="22"/>
        </w:rPr>
      </w:pPr>
      <w:del w:id="278" w:author="Jose Costa Teixeira" w:date="2017-07-07T05:04:00Z">
        <w:r w:rsidRPr="00836497" w:rsidDel="00836497">
          <w:rPr>
            <w:rPrChange w:id="279"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TOC1"/>
        <w:rPr>
          <w:del w:id="280" w:author="Jose Costa Teixeira" w:date="2017-07-07T05:04:00Z"/>
          <w:rFonts w:ascii="Calibri" w:hAnsi="Calibri"/>
          <w:noProof/>
          <w:sz w:val="22"/>
          <w:szCs w:val="22"/>
        </w:rPr>
      </w:pPr>
      <w:del w:id="281" w:author="Jose Costa Teixeira" w:date="2017-07-07T05:04:00Z">
        <w:r w:rsidRPr="00836497" w:rsidDel="00836497">
          <w:rPr>
            <w:rPrChange w:id="282"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TOC1"/>
        <w:rPr>
          <w:del w:id="283" w:author="Jose Costa Teixeira" w:date="2017-07-07T05:04:00Z"/>
          <w:rFonts w:ascii="Calibri" w:hAnsi="Calibri"/>
          <w:noProof/>
          <w:sz w:val="22"/>
          <w:szCs w:val="22"/>
        </w:rPr>
      </w:pPr>
      <w:del w:id="284" w:author="Jose Costa Teixeira" w:date="2017-07-07T05:04:00Z">
        <w:r w:rsidRPr="00836497" w:rsidDel="00836497">
          <w:rPr>
            <w:rPrChange w:id="285"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TOC1"/>
        <w:rPr>
          <w:del w:id="286" w:author="Jose Costa Teixeira" w:date="2017-07-07T05:04:00Z"/>
          <w:rFonts w:ascii="Calibri" w:hAnsi="Calibri"/>
          <w:noProof/>
          <w:sz w:val="22"/>
          <w:szCs w:val="22"/>
        </w:rPr>
      </w:pPr>
      <w:del w:id="287" w:author="Jose Costa Teixeira" w:date="2017-07-07T05:04:00Z">
        <w:r w:rsidRPr="00836497" w:rsidDel="00836497">
          <w:rPr>
            <w:rPrChange w:id="288"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TOC1"/>
        <w:rPr>
          <w:del w:id="289" w:author="Jose Costa Teixeira" w:date="2017-07-07T05:04:00Z"/>
          <w:rFonts w:ascii="Calibri" w:hAnsi="Calibri"/>
          <w:b/>
          <w:noProof/>
          <w:sz w:val="22"/>
          <w:szCs w:val="22"/>
        </w:rPr>
      </w:pPr>
      <w:del w:id="290" w:author="Jose Costa Teixeira" w:date="2017-07-07T05:04:00Z">
        <w:r w:rsidRPr="00836497" w:rsidDel="00836497">
          <w:rPr>
            <w:rPrChange w:id="291"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TOC2"/>
        <w:rPr>
          <w:del w:id="292" w:author="Jose Costa Teixeira" w:date="2017-07-07T05:04:00Z"/>
          <w:rFonts w:ascii="Calibri" w:hAnsi="Calibri"/>
          <w:noProof/>
          <w:sz w:val="22"/>
          <w:szCs w:val="22"/>
        </w:rPr>
      </w:pPr>
      <w:del w:id="293" w:author="Jose Costa Teixeira" w:date="2017-07-07T05:04:00Z">
        <w:r w:rsidRPr="00836497" w:rsidDel="00836497">
          <w:rPr>
            <w:rPrChange w:id="294" w:author="Jose Costa Teixeira" w:date="2017-07-07T05:04:00Z">
              <w:rPr>
                <w:rStyle w:val="Hyperlink"/>
                <w:noProof/>
              </w:rPr>
            </w:rPrChange>
          </w:rPr>
          <w:delText>&lt;</w:delText>
        </w:r>
        <w:r w:rsidRPr="00836497" w:rsidDel="00836497">
          <w:rPr>
            <w:rPrChange w:id="295"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TOC2"/>
        <w:rPr>
          <w:del w:id="296" w:author="Jose Costa Teixeira" w:date="2017-07-07T05:04:00Z"/>
          <w:rFonts w:ascii="Calibri" w:hAnsi="Calibri"/>
          <w:noProof/>
          <w:sz w:val="22"/>
          <w:szCs w:val="22"/>
        </w:rPr>
      </w:pPr>
      <w:del w:id="297" w:author="Jose Costa Teixeira" w:date="2017-07-07T05:04:00Z">
        <w:r w:rsidRPr="00836497" w:rsidDel="00836497">
          <w:rPr>
            <w:rPrChange w:id="298" w:author="Jose Costa Teixeira" w:date="2017-07-07T05:04:00Z">
              <w:rPr>
                <w:rStyle w:val="Hyperlink"/>
                <w:noProof/>
              </w:rPr>
            </w:rPrChange>
          </w:rPr>
          <w:delText>&lt;</w:delText>
        </w:r>
        <w:r w:rsidRPr="00836497" w:rsidDel="00836497">
          <w:rPr>
            <w:rPrChange w:id="299"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TOC1"/>
        <w:rPr>
          <w:del w:id="300" w:author="Jose Costa Teixeira" w:date="2017-07-07T05:04:00Z"/>
          <w:rFonts w:ascii="Calibri" w:hAnsi="Calibri"/>
          <w:noProof/>
          <w:sz w:val="22"/>
          <w:szCs w:val="22"/>
        </w:rPr>
      </w:pPr>
      <w:del w:id="301" w:author="Jose Costa Teixeira" w:date="2017-07-07T05:04:00Z">
        <w:r w:rsidRPr="00836497" w:rsidDel="00836497">
          <w:rPr>
            <w:rPrChange w:id="302"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TOC2"/>
        <w:rPr>
          <w:del w:id="303" w:author="Jose Costa Teixeira" w:date="2017-07-07T05:04:00Z"/>
          <w:rFonts w:ascii="Calibri" w:hAnsi="Calibri"/>
          <w:noProof/>
          <w:sz w:val="22"/>
          <w:szCs w:val="22"/>
        </w:rPr>
      </w:pPr>
      <w:del w:id="304" w:author="Jose Costa Teixeira" w:date="2017-07-07T05:04:00Z">
        <w:r w:rsidRPr="00836497" w:rsidDel="00836497">
          <w:rPr>
            <w:rPrChange w:id="305"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TOC3"/>
        <w:rPr>
          <w:del w:id="306" w:author="Jose Costa Teixeira" w:date="2017-07-07T05:04:00Z"/>
          <w:rFonts w:ascii="Calibri" w:hAnsi="Calibri"/>
          <w:noProof/>
          <w:sz w:val="22"/>
          <w:szCs w:val="22"/>
        </w:rPr>
      </w:pPr>
      <w:del w:id="307" w:author="Jose Costa Teixeira" w:date="2017-07-07T05:04:00Z">
        <w:r w:rsidRPr="00836497" w:rsidDel="00836497">
          <w:rPr>
            <w:rPrChange w:id="308"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TOC4"/>
        <w:rPr>
          <w:del w:id="309" w:author="Jose Costa Teixeira" w:date="2017-07-07T05:04:00Z"/>
          <w:rFonts w:ascii="Calibri" w:hAnsi="Calibri"/>
          <w:noProof/>
          <w:sz w:val="22"/>
          <w:szCs w:val="22"/>
        </w:rPr>
      </w:pPr>
      <w:del w:id="310" w:author="Jose Costa Teixeira" w:date="2017-07-07T05:04:00Z">
        <w:r w:rsidRPr="00836497" w:rsidDel="00836497">
          <w:rPr>
            <w:rPrChange w:id="311"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TOC4"/>
        <w:rPr>
          <w:del w:id="312" w:author="Jose Costa Teixeira" w:date="2017-07-07T05:04:00Z"/>
          <w:rFonts w:ascii="Calibri" w:hAnsi="Calibri"/>
          <w:noProof/>
          <w:sz w:val="22"/>
          <w:szCs w:val="22"/>
        </w:rPr>
      </w:pPr>
      <w:del w:id="313" w:author="Jose Costa Teixeira" w:date="2017-07-07T05:04:00Z">
        <w:r w:rsidRPr="00836497" w:rsidDel="00836497">
          <w:rPr>
            <w:rPrChange w:id="314"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TOC2"/>
        <w:rPr>
          <w:del w:id="315" w:author="Jose Costa Teixeira" w:date="2017-07-07T05:04:00Z"/>
          <w:rFonts w:ascii="Calibri" w:hAnsi="Calibri"/>
          <w:noProof/>
          <w:sz w:val="22"/>
          <w:szCs w:val="22"/>
        </w:rPr>
      </w:pPr>
      <w:del w:id="316" w:author="Jose Costa Teixeira" w:date="2017-07-07T05:04:00Z">
        <w:r w:rsidRPr="00836497" w:rsidDel="00836497">
          <w:rPr>
            <w:rPrChange w:id="317"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TOC3"/>
        <w:rPr>
          <w:del w:id="318" w:author="Jose Costa Teixeira" w:date="2017-07-07T05:04:00Z"/>
          <w:rFonts w:ascii="Calibri" w:hAnsi="Calibri"/>
          <w:noProof/>
          <w:sz w:val="22"/>
          <w:szCs w:val="22"/>
        </w:rPr>
      </w:pPr>
      <w:del w:id="319" w:author="Jose Costa Teixeira" w:date="2017-07-07T05:04:00Z">
        <w:r w:rsidRPr="00836497" w:rsidDel="00836497">
          <w:rPr>
            <w:rPrChange w:id="320"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TOC2"/>
        <w:rPr>
          <w:del w:id="321" w:author="Jose Costa Teixeira" w:date="2017-07-07T05:04:00Z"/>
          <w:rFonts w:ascii="Calibri" w:hAnsi="Calibri"/>
          <w:noProof/>
          <w:sz w:val="22"/>
          <w:szCs w:val="22"/>
        </w:rPr>
      </w:pPr>
      <w:del w:id="322" w:author="Jose Costa Teixeira" w:date="2017-07-07T05:04:00Z">
        <w:r w:rsidRPr="00836497" w:rsidDel="00836497">
          <w:rPr>
            <w:rPrChange w:id="323"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TOC2"/>
        <w:rPr>
          <w:del w:id="324" w:author="Jose Costa Teixeira" w:date="2017-07-07T05:04:00Z"/>
          <w:rFonts w:ascii="Calibri" w:hAnsi="Calibri"/>
          <w:noProof/>
          <w:sz w:val="22"/>
          <w:szCs w:val="22"/>
        </w:rPr>
      </w:pPr>
      <w:del w:id="325" w:author="Jose Costa Teixeira" w:date="2017-07-07T05:04:00Z">
        <w:r w:rsidRPr="00836497" w:rsidDel="00836497">
          <w:rPr>
            <w:rPrChange w:id="326" w:author="Jose Costa Teixeira" w:date="2017-07-07T05:04:00Z">
              <w:rPr>
                <w:rStyle w:val="Hyperlink"/>
                <w:noProof/>
              </w:rPr>
            </w:rPrChange>
          </w:rPr>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TOC3"/>
        <w:rPr>
          <w:del w:id="327" w:author="Jose Costa Teixeira" w:date="2017-07-07T05:04:00Z"/>
          <w:rFonts w:ascii="Calibri" w:hAnsi="Calibri"/>
          <w:noProof/>
          <w:sz w:val="22"/>
          <w:szCs w:val="22"/>
        </w:rPr>
      </w:pPr>
      <w:del w:id="328" w:author="Jose Costa Teixeira" w:date="2017-07-07T05:04:00Z">
        <w:r w:rsidRPr="00836497" w:rsidDel="00836497">
          <w:rPr>
            <w:rPrChange w:id="329"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TOC3"/>
        <w:rPr>
          <w:del w:id="330" w:author="Jose Costa Teixeira" w:date="2017-07-07T05:04:00Z"/>
          <w:rFonts w:ascii="Calibri" w:hAnsi="Calibri"/>
          <w:noProof/>
          <w:sz w:val="22"/>
          <w:szCs w:val="22"/>
        </w:rPr>
      </w:pPr>
      <w:del w:id="331" w:author="Jose Costa Teixeira" w:date="2017-07-07T05:04:00Z">
        <w:r w:rsidRPr="00836497" w:rsidDel="00836497">
          <w:rPr>
            <w:rPrChange w:id="332"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TOC4"/>
        <w:rPr>
          <w:del w:id="333" w:author="Jose Costa Teixeira" w:date="2017-07-07T05:04:00Z"/>
          <w:rFonts w:ascii="Calibri" w:hAnsi="Calibri"/>
          <w:noProof/>
          <w:sz w:val="22"/>
          <w:szCs w:val="22"/>
        </w:rPr>
      </w:pPr>
      <w:del w:id="334" w:author="Jose Costa Teixeira" w:date="2017-07-07T05:04:00Z">
        <w:r w:rsidRPr="00836497" w:rsidDel="00836497">
          <w:rPr>
            <w:rPrChange w:id="335"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TOC5"/>
        <w:rPr>
          <w:del w:id="336" w:author="Jose Costa Teixeira" w:date="2017-07-07T05:04:00Z"/>
          <w:rFonts w:ascii="Calibri" w:hAnsi="Calibri"/>
          <w:noProof/>
          <w:sz w:val="22"/>
          <w:szCs w:val="22"/>
        </w:rPr>
      </w:pPr>
      <w:del w:id="337" w:author="Jose Costa Teixeira" w:date="2017-07-07T05:04:00Z">
        <w:r w:rsidRPr="00836497" w:rsidDel="00836497">
          <w:rPr>
            <w:rPrChange w:id="338" w:author="Jose Costa Teixeira" w:date="2017-07-07T05:04:00Z">
              <w:rPr>
                <w:rStyle w:val="Hyperlink"/>
                <w:noProof/>
              </w:rPr>
            </w:rPrChange>
          </w:rPr>
          <w:delText>X.4.2.1.1 &lt;</w:delText>
        </w:r>
        <w:r w:rsidRPr="00836497" w:rsidDel="00836497">
          <w:rPr>
            <w:rPrChange w:id="339" w:author="Jose Costa Teixeira" w:date="2017-07-07T05:04:00Z">
              <w:rPr>
                <w:rStyle w:val="Hyperlink"/>
                <w:bCs/>
                <w:noProof/>
              </w:rPr>
            </w:rPrChange>
          </w:rPr>
          <w:delText xml:space="preserve">simple name&gt; </w:delText>
        </w:r>
        <w:r w:rsidRPr="00836497" w:rsidDel="00836497">
          <w:rPr>
            <w:rPrChange w:id="340"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TOC5"/>
        <w:rPr>
          <w:del w:id="341" w:author="Jose Costa Teixeira" w:date="2017-07-07T05:04:00Z"/>
          <w:rFonts w:ascii="Calibri" w:hAnsi="Calibri"/>
          <w:noProof/>
          <w:sz w:val="22"/>
          <w:szCs w:val="22"/>
        </w:rPr>
      </w:pPr>
      <w:del w:id="342" w:author="Jose Costa Teixeira" w:date="2017-07-07T05:04:00Z">
        <w:r w:rsidRPr="00836497" w:rsidDel="00836497">
          <w:rPr>
            <w:rPrChange w:id="343"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TOC2"/>
        <w:rPr>
          <w:del w:id="344" w:author="Jose Costa Teixeira" w:date="2017-07-07T05:04:00Z"/>
          <w:rFonts w:ascii="Calibri" w:hAnsi="Calibri"/>
          <w:noProof/>
          <w:sz w:val="22"/>
          <w:szCs w:val="22"/>
        </w:rPr>
      </w:pPr>
      <w:del w:id="345" w:author="Jose Costa Teixeira" w:date="2017-07-07T05:04:00Z">
        <w:r w:rsidRPr="00836497" w:rsidDel="00836497">
          <w:rPr>
            <w:rPrChange w:id="346"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TOC2"/>
        <w:rPr>
          <w:del w:id="347" w:author="Jose Costa Teixeira" w:date="2017-07-07T05:04:00Z"/>
          <w:rFonts w:ascii="Calibri" w:hAnsi="Calibri"/>
          <w:noProof/>
          <w:sz w:val="22"/>
          <w:szCs w:val="22"/>
        </w:rPr>
      </w:pPr>
      <w:del w:id="348" w:author="Jose Costa Teixeira" w:date="2017-07-07T05:04:00Z">
        <w:r w:rsidRPr="00836497" w:rsidDel="00836497">
          <w:rPr>
            <w:rPrChange w:id="349"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TOC1"/>
        <w:rPr>
          <w:del w:id="350" w:author="Jose Costa Teixeira" w:date="2017-07-07T05:04:00Z"/>
          <w:rFonts w:ascii="Calibri" w:hAnsi="Calibri"/>
          <w:noProof/>
          <w:sz w:val="22"/>
          <w:szCs w:val="22"/>
        </w:rPr>
      </w:pPr>
      <w:del w:id="351" w:author="Jose Costa Teixeira" w:date="2017-07-07T05:04:00Z">
        <w:r w:rsidRPr="00836497" w:rsidDel="00836497">
          <w:rPr>
            <w:rPrChange w:id="352"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TOC1"/>
        <w:rPr>
          <w:del w:id="353" w:author="Jose Costa Teixeira" w:date="2017-07-07T05:04:00Z"/>
          <w:rFonts w:ascii="Calibri" w:hAnsi="Calibri"/>
          <w:noProof/>
          <w:sz w:val="22"/>
          <w:szCs w:val="22"/>
        </w:rPr>
      </w:pPr>
      <w:del w:id="354" w:author="Jose Costa Teixeira" w:date="2017-07-07T05:04:00Z">
        <w:r w:rsidRPr="00836497" w:rsidDel="00836497">
          <w:rPr>
            <w:rPrChange w:id="355"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TOC2"/>
        <w:tabs>
          <w:tab w:val="left" w:pos="1152"/>
        </w:tabs>
        <w:rPr>
          <w:del w:id="356" w:author="Jose Costa Teixeira" w:date="2017-07-07T05:04:00Z"/>
          <w:rFonts w:ascii="Calibri" w:hAnsi="Calibri"/>
          <w:noProof/>
          <w:sz w:val="22"/>
          <w:szCs w:val="22"/>
        </w:rPr>
      </w:pPr>
      <w:del w:id="357" w:author="Jose Costa Teixeira" w:date="2017-07-07T05:04:00Z">
        <w:r w:rsidRPr="00836497" w:rsidDel="00836497">
          <w:rPr>
            <w:rPrChange w:id="358"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359"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TOC1"/>
        <w:rPr>
          <w:del w:id="360" w:author="Jose Costa Teixeira" w:date="2017-07-07T05:04:00Z"/>
          <w:rFonts w:ascii="Calibri" w:hAnsi="Calibri"/>
          <w:noProof/>
          <w:sz w:val="22"/>
          <w:szCs w:val="22"/>
        </w:rPr>
      </w:pPr>
      <w:del w:id="361" w:author="Jose Costa Teixeira" w:date="2017-07-07T05:04:00Z">
        <w:r w:rsidRPr="00836497" w:rsidDel="00836497">
          <w:rPr>
            <w:rPrChange w:id="362"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TOC2"/>
        <w:tabs>
          <w:tab w:val="left" w:pos="1152"/>
        </w:tabs>
        <w:rPr>
          <w:del w:id="363" w:author="Jose Costa Teixeira" w:date="2017-07-07T05:04:00Z"/>
          <w:rFonts w:ascii="Calibri" w:hAnsi="Calibri"/>
          <w:noProof/>
          <w:sz w:val="22"/>
          <w:szCs w:val="22"/>
        </w:rPr>
      </w:pPr>
      <w:del w:id="364" w:author="Jose Costa Teixeira" w:date="2017-07-07T05:04:00Z">
        <w:r w:rsidRPr="00836497" w:rsidDel="00836497">
          <w:rPr>
            <w:rPrChange w:id="365"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366"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TOC1"/>
        <w:rPr>
          <w:del w:id="367" w:author="Jose Costa Teixeira" w:date="2017-07-07T05:04:00Z"/>
          <w:rFonts w:ascii="Calibri" w:hAnsi="Calibri"/>
          <w:b/>
          <w:noProof/>
          <w:sz w:val="22"/>
          <w:szCs w:val="22"/>
        </w:rPr>
      </w:pPr>
      <w:del w:id="368" w:author="Jose Costa Teixeira" w:date="2017-07-07T05:04:00Z">
        <w:r w:rsidRPr="00836497" w:rsidDel="00836497">
          <w:rPr>
            <w:rPrChange w:id="369"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TOC2"/>
        <w:rPr>
          <w:del w:id="370" w:author="Jose Costa Teixeira" w:date="2017-07-07T05:04:00Z"/>
          <w:rFonts w:ascii="Calibri" w:hAnsi="Calibri"/>
          <w:noProof/>
          <w:sz w:val="22"/>
          <w:szCs w:val="22"/>
        </w:rPr>
      </w:pPr>
      <w:del w:id="371" w:author="Jose Costa Teixeira" w:date="2017-07-07T05:04:00Z">
        <w:r w:rsidRPr="00836497" w:rsidDel="00836497">
          <w:rPr>
            <w:rPrChange w:id="372"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TOC3"/>
        <w:rPr>
          <w:del w:id="373" w:author="Jose Costa Teixeira" w:date="2017-07-07T05:04:00Z"/>
          <w:rFonts w:ascii="Calibri" w:hAnsi="Calibri"/>
          <w:noProof/>
          <w:sz w:val="22"/>
          <w:szCs w:val="22"/>
        </w:rPr>
      </w:pPr>
      <w:del w:id="374" w:author="Jose Costa Teixeira" w:date="2017-07-07T05:04:00Z">
        <w:r w:rsidRPr="00836497" w:rsidDel="00836497">
          <w:rPr>
            <w:rPrChange w:id="375"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TOC3"/>
        <w:rPr>
          <w:del w:id="376" w:author="Jose Costa Teixeira" w:date="2017-07-07T05:04:00Z"/>
          <w:rFonts w:ascii="Calibri" w:hAnsi="Calibri"/>
          <w:noProof/>
          <w:sz w:val="22"/>
          <w:szCs w:val="22"/>
        </w:rPr>
      </w:pPr>
      <w:del w:id="377" w:author="Jose Costa Teixeira" w:date="2017-07-07T05:04:00Z">
        <w:r w:rsidRPr="00836497" w:rsidDel="00836497">
          <w:rPr>
            <w:rPrChange w:id="378"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TOC3"/>
        <w:rPr>
          <w:del w:id="379" w:author="Jose Costa Teixeira" w:date="2017-07-07T05:04:00Z"/>
          <w:rFonts w:ascii="Calibri" w:hAnsi="Calibri"/>
          <w:noProof/>
          <w:sz w:val="22"/>
          <w:szCs w:val="22"/>
        </w:rPr>
      </w:pPr>
      <w:del w:id="380" w:author="Jose Costa Teixeira" w:date="2017-07-07T05:04:00Z">
        <w:r w:rsidRPr="00836497" w:rsidDel="00836497">
          <w:rPr>
            <w:rPrChange w:id="381"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TOC3"/>
        <w:rPr>
          <w:del w:id="382" w:author="Jose Costa Teixeira" w:date="2017-07-07T05:04:00Z"/>
          <w:rFonts w:ascii="Calibri" w:hAnsi="Calibri"/>
          <w:noProof/>
          <w:sz w:val="22"/>
          <w:szCs w:val="22"/>
        </w:rPr>
      </w:pPr>
      <w:del w:id="383" w:author="Jose Costa Teixeira" w:date="2017-07-07T05:04:00Z">
        <w:r w:rsidRPr="00836497" w:rsidDel="00836497">
          <w:rPr>
            <w:rPrChange w:id="384"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TOC4"/>
        <w:rPr>
          <w:del w:id="385" w:author="Jose Costa Teixeira" w:date="2017-07-07T05:04:00Z"/>
          <w:rFonts w:ascii="Calibri" w:hAnsi="Calibri"/>
          <w:noProof/>
          <w:sz w:val="22"/>
          <w:szCs w:val="22"/>
        </w:rPr>
      </w:pPr>
      <w:del w:id="386" w:author="Jose Costa Teixeira" w:date="2017-07-07T05:04:00Z">
        <w:r w:rsidRPr="00836497" w:rsidDel="00836497">
          <w:rPr>
            <w:rPrChange w:id="387"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TOC5"/>
        <w:rPr>
          <w:del w:id="388" w:author="Jose Costa Teixeira" w:date="2017-07-07T05:04:00Z"/>
          <w:rFonts w:ascii="Calibri" w:hAnsi="Calibri"/>
          <w:noProof/>
          <w:sz w:val="22"/>
          <w:szCs w:val="22"/>
        </w:rPr>
      </w:pPr>
      <w:del w:id="389" w:author="Jose Costa Teixeira" w:date="2017-07-07T05:04:00Z">
        <w:r w:rsidRPr="00836497" w:rsidDel="00836497">
          <w:rPr>
            <w:rPrChange w:id="390"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TOC5"/>
        <w:rPr>
          <w:del w:id="391" w:author="Jose Costa Teixeira" w:date="2017-07-07T05:04:00Z"/>
          <w:rFonts w:ascii="Calibri" w:hAnsi="Calibri"/>
          <w:noProof/>
          <w:sz w:val="22"/>
          <w:szCs w:val="22"/>
        </w:rPr>
      </w:pPr>
      <w:del w:id="392" w:author="Jose Costa Teixeira" w:date="2017-07-07T05:04:00Z">
        <w:r w:rsidRPr="00836497" w:rsidDel="00836497">
          <w:rPr>
            <w:rPrChange w:id="393" w:author="Jose Costa Teixeira" w:date="2017-07-07T05:04:00Z">
              <w:rPr>
                <w:rStyle w:val="Hyperlink"/>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TOC5"/>
        <w:rPr>
          <w:del w:id="394" w:author="Jose Costa Teixeira" w:date="2017-07-07T05:04:00Z"/>
          <w:rFonts w:ascii="Calibri" w:hAnsi="Calibri"/>
          <w:noProof/>
          <w:sz w:val="22"/>
          <w:szCs w:val="22"/>
        </w:rPr>
      </w:pPr>
      <w:del w:id="395" w:author="Jose Costa Teixeira" w:date="2017-07-07T05:04:00Z">
        <w:r w:rsidRPr="00836497" w:rsidDel="00836497">
          <w:rPr>
            <w:rPrChange w:id="396"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TOC4"/>
        <w:rPr>
          <w:del w:id="397" w:author="Jose Costa Teixeira" w:date="2017-07-07T05:04:00Z"/>
          <w:rFonts w:ascii="Calibri" w:hAnsi="Calibri"/>
          <w:noProof/>
          <w:sz w:val="22"/>
          <w:szCs w:val="22"/>
        </w:rPr>
      </w:pPr>
      <w:del w:id="398" w:author="Jose Costa Teixeira" w:date="2017-07-07T05:04:00Z">
        <w:r w:rsidRPr="00836497" w:rsidDel="00836497">
          <w:rPr>
            <w:rPrChange w:id="399"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TOC5"/>
        <w:rPr>
          <w:del w:id="400" w:author="Jose Costa Teixeira" w:date="2017-07-07T05:04:00Z"/>
          <w:rFonts w:ascii="Calibri" w:hAnsi="Calibri"/>
          <w:noProof/>
          <w:sz w:val="22"/>
          <w:szCs w:val="22"/>
        </w:rPr>
      </w:pPr>
      <w:del w:id="401" w:author="Jose Costa Teixeira" w:date="2017-07-07T05:04:00Z">
        <w:r w:rsidRPr="00836497" w:rsidDel="00836497">
          <w:rPr>
            <w:rPrChange w:id="402"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TOC5"/>
        <w:rPr>
          <w:del w:id="403" w:author="Jose Costa Teixeira" w:date="2017-07-07T05:04:00Z"/>
          <w:rFonts w:ascii="Calibri" w:hAnsi="Calibri"/>
          <w:noProof/>
          <w:sz w:val="22"/>
          <w:szCs w:val="22"/>
        </w:rPr>
      </w:pPr>
      <w:del w:id="404" w:author="Jose Costa Teixeira" w:date="2017-07-07T05:04:00Z">
        <w:r w:rsidRPr="00836497" w:rsidDel="00836497">
          <w:rPr>
            <w:rPrChange w:id="405"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TOC5"/>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TOC3"/>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TOC4"/>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TOC5"/>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TOC1"/>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TOC1"/>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TOC2"/>
        <w:tabs>
          <w:tab w:val="left" w:pos="1152"/>
        </w:tabs>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427"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TOC1"/>
        <w:rPr>
          <w:del w:id="428" w:author="Jose Costa Teixeira" w:date="2017-07-07T05:04:00Z"/>
          <w:rFonts w:ascii="Calibri" w:hAnsi="Calibri"/>
          <w:noProof/>
          <w:sz w:val="22"/>
          <w:szCs w:val="22"/>
        </w:rPr>
      </w:pPr>
      <w:del w:id="429" w:author="Jose Costa Teixeira" w:date="2017-07-07T05:04:00Z">
        <w:r w:rsidRPr="00836497" w:rsidDel="00836497">
          <w:rPr>
            <w:rPrChange w:id="430"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TOC2"/>
        <w:tabs>
          <w:tab w:val="left" w:pos="1152"/>
        </w:tabs>
        <w:rPr>
          <w:del w:id="431" w:author="Jose Costa Teixeira" w:date="2017-07-07T05:04:00Z"/>
          <w:rFonts w:ascii="Calibri" w:hAnsi="Calibri"/>
          <w:noProof/>
          <w:sz w:val="22"/>
          <w:szCs w:val="22"/>
        </w:rPr>
      </w:pPr>
      <w:del w:id="432" w:author="Jose Costa Teixeira" w:date="2017-07-07T05:04:00Z">
        <w:r w:rsidRPr="00836497" w:rsidDel="00836497">
          <w:rPr>
            <w:rPrChange w:id="433"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34"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TOC1"/>
        <w:rPr>
          <w:del w:id="435" w:author="Jose Costa Teixeira" w:date="2017-07-07T05:04:00Z"/>
          <w:rFonts w:ascii="Calibri" w:hAnsi="Calibri"/>
          <w:noProof/>
          <w:sz w:val="22"/>
          <w:szCs w:val="22"/>
        </w:rPr>
      </w:pPr>
      <w:del w:id="436" w:author="Jose Costa Teixeira" w:date="2017-07-07T05:04:00Z">
        <w:r w:rsidRPr="00836497" w:rsidDel="00836497">
          <w:rPr>
            <w:rPrChange w:id="437"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TOC1"/>
        <w:rPr>
          <w:del w:id="438" w:author="Jose Costa Teixeira" w:date="2017-07-07T05:04:00Z"/>
          <w:rFonts w:ascii="Calibri" w:hAnsi="Calibri"/>
          <w:b/>
          <w:noProof/>
          <w:sz w:val="22"/>
          <w:szCs w:val="22"/>
        </w:rPr>
      </w:pPr>
      <w:del w:id="439" w:author="Jose Costa Teixeira" w:date="2017-07-07T05:04:00Z">
        <w:r w:rsidRPr="00836497" w:rsidDel="00836497">
          <w:rPr>
            <w:rPrChange w:id="440"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TOC1"/>
        <w:rPr>
          <w:del w:id="441" w:author="Jose Costa Teixeira" w:date="2017-07-07T05:04:00Z"/>
          <w:rFonts w:ascii="Calibri" w:hAnsi="Calibri"/>
          <w:noProof/>
          <w:sz w:val="22"/>
          <w:szCs w:val="22"/>
        </w:rPr>
      </w:pPr>
      <w:del w:id="442" w:author="Jose Costa Teixeira" w:date="2017-07-07T05:04:00Z">
        <w:r w:rsidRPr="00836497" w:rsidDel="00836497">
          <w:rPr>
            <w:rPrChange w:id="443"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TOC1"/>
        <w:rPr>
          <w:del w:id="444" w:author="Jose Costa Teixeira" w:date="2017-07-07T05:04:00Z"/>
          <w:rFonts w:ascii="Calibri" w:hAnsi="Calibri"/>
          <w:noProof/>
          <w:sz w:val="22"/>
          <w:szCs w:val="22"/>
        </w:rPr>
      </w:pPr>
      <w:del w:id="445" w:author="Jose Costa Teixeira" w:date="2017-07-07T05:04:00Z">
        <w:r w:rsidRPr="00836497" w:rsidDel="00836497">
          <w:rPr>
            <w:rPrChange w:id="446"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TOC2"/>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TOC4"/>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TOC5"/>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TOC5"/>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TOC5"/>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TOC5"/>
        <w:rPr>
          <w:del w:id="462" w:author="Jose Costa Teixeira" w:date="2017-07-07T05:04:00Z"/>
          <w:rFonts w:ascii="Calibri" w:hAnsi="Calibri"/>
          <w:noProof/>
          <w:sz w:val="22"/>
          <w:szCs w:val="22"/>
        </w:rPr>
      </w:pPr>
      <w:del w:id="463" w:author="Jose Costa Teixeira" w:date="2017-07-07T05:04:00Z">
        <w:r w:rsidRPr="00836497" w:rsidDel="00836497">
          <w:rPr>
            <w:rPrChange w:id="464" w:author="Jose Costa Teixeira" w:date="2017-07-07T05:04:00Z">
              <w:rPr>
                <w:rStyle w:val="Hyperlink"/>
                <w:noProof/>
              </w:rPr>
            </w:rPrChange>
          </w:rPr>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TOC5"/>
        <w:rPr>
          <w:del w:id="465" w:author="Jose Costa Teixeira" w:date="2017-07-07T05:04:00Z"/>
          <w:rFonts w:ascii="Calibri" w:hAnsi="Calibri"/>
          <w:noProof/>
          <w:sz w:val="22"/>
          <w:szCs w:val="22"/>
        </w:rPr>
      </w:pPr>
      <w:del w:id="466" w:author="Jose Costa Teixeira" w:date="2017-07-07T05:04:00Z">
        <w:r w:rsidRPr="00836497" w:rsidDel="00836497">
          <w:rPr>
            <w:rPrChange w:id="467"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TOC6"/>
        <w:rPr>
          <w:del w:id="468" w:author="Jose Costa Teixeira" w:date="2017-07-07T05:04:00Z"/>
          <w:rFonts w:ascii="Calibri" w:hAnsi="Calibri"/>
          <w:noProof/>
          <w:sz w:val="22"/>
          <w:szCs w:val="22"/>
        </w:rPr>
      </w:pPr>
      <w:del w:id="469" w:author="Jose Costa Teixeira" w:date="2017-07-07T05:04:00Z">
        <w:r w:rsidRPr="00836497" w:rsidDel="00836497">
          <w:rPr>
            <w:rPrChange w:id="470"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TOC6"/>
        <w:rPr>
          <w:del w:id="471" w:author="Jose Costa Teixeira" w:date="2017-07-07T05:04:00Z"/>
          <w:rFonts w:ascii="Calibri" w:hAnsi="Calibri"/>
          <w:noProof/>
          <w:sz w:val="22"/>
          <w:szCs w:val="22"/>
        </w:rPr>
      </w:pPr>
      <w:del w:id="472" w:author="Jose Costa Teixeira" w:date="2017-07-07T05:04:00Z">
        <w:r w:rsidRPr="00836497" w:rsidDel="00836497">
          <w:rPr>
            <w:rPrChange w:id="473"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TOC6"/>
        <w:rPr>
          <w:del w:id="474" w:author="Jose Costa Teixeira" w:date="2017-07-07T05:04:00Z"/>
          <w:rFonts w:ascii="Calibri" w:hAnsi="Calibri"/>
          <w:noProof/>
          <w:sz w:val="22"/>
          <w:szCs w:val="22"/>
        </w:rPr>
      </w:pPr>
      <w:del w:id="475" w:author="Jose Costa Teixeira" w:date="2017-07-07T05:04:00Z">
        <w:r w:rsidRPr="00836497" w:rsidDel="00836497">
          <w:rPr>
            <w:rPrChange w:id="476"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TOC6"/>
        <w:rPr>
          <w:del w:id="477" w:author="Jose Costa Teixeira" w:date="2017-07-07T05:04:00Z"/>
          <w:rFonts w:ascii="Calibri" w:hAnsi="Calibri"/>
          <w:noProof/>
          <w:sz w:val="22"/>
          <w:szCs w:val="22"/>
        </w:rPr>
      </w:pPr>
      <w:del w:id="478" w:author="Jose Costa Teixeira" w:date="2017-07-07T05:04:00Z">
        <w:r w:rsidRPr="00836497" w:rsidDel="00836497">
          <w:rPr>
            <w:rPrChange w:id="479"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TOC6"/>
        <w:rPr>
          <w:del w:id="480" w:author="Jose Costa Teixeira" w:date="2017-07-07T05:04:00Z"/>
          <w:rFonts w:ascii="Calibri" w:hAnsi="Calibri"/>
          <w:noProof/>
          <w:sz w:val="22"/>
          <w:szCs w:val="22"/>
        </w:rPr>
      </w:pPr>
      <w:del w:id="481" w:author="Jose Costa Teixeira" w:date="2017-07-07T05:04:00Z">
        <w:r w:rsidRPr="00836497" w:rsidDel="00836497">
          <w:rPr>
            <w:rPrChange w:id="482"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TOC6"/>
        <w:rPr>
          <w:del w:id="483" w:author="Jose Costa Teixeira" w:date="2017-07-07T05:04:00Z"/>
          <w:rFonts w:ascii="Calibri" w:hAnsi="Calibri"/>
          <w:noProof/>
          <w:sz w:val="22"/>
          <w:szCs w:val="22"/>
        </w:rPr>
      </w:pPr>
      <w:del w:id="484" w:author="Jose Costa Teixeira" w:date="2017-07-07T05:04:00Z">
        <w:r w:rsidRPr="00836497" w:rsidDel="00836497">
          <w:rPr>
            <w:rPrChange w:id="485"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TOC5"/>
        <w:rPr>
          <w:del w:id="486" w:author="Jose Costa Teixeira" w:date="2017-07-07T05:04:00Z"/>
          <w:rFonts w:ascii="Calibri" w:hAnsi="Calibri"/>
          <w:noProof/>
          <w:sz w:val="22"/>
          <w:szCs w:val="22"/>
        </w:rPr>
      </w:pPr>
      <w:del w:id="487" w:author="Jose Costa Teixeira" w:date="2017-07-07T05:04:00Z">
        <w:r w:rsidRPr="00836497" w:rsidDel="00836497">
          <w:rPr>
            <w:rPrChange w:id="488"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TOC2"/>
        <w:rPr>
          <w:del w:id="489" w:author="Jose Costa Teixeira" w:date="2017-07-07T05:04:00Z"/>
          <w:rFonts w:ascii="Calibri" w:hAnsi="Calibri"/>
          <w:noProof/>
          <w:sz w:val="22"/>
          <w:szCs w:val="22"/>
        </w:rPr>
      </w:pPr>
      <w:del w:id="490" w:author="Jose Costa Teixeira" w:date="2017-07-07T05:04:00Z">
        <w:r w:rsidRPr="00836497" w:rsidDel="00836497">
          <w:rPr>
            <w:rPrChange w:id="491"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TOC4"/>
        <w:rPr>
          <w:del w:id="492" w:author="Jose Costa Teixeira" w:date="2017-07-07T05:04:00Z"/>
          <w:rFonts w:ascii="Calibri" w:hAnsi="Calibri"/>
          <w:noProof/>
          <w:sz w:val="22"/>
          <w:szCs w:val="22"/>
        </w:rPr>
      </w:pPr>
      <w:del w:id="493" w:author="Jose Costa Teixeira" w:date="2017-07-07T05:04:00Z">
        <w:r w:rsidRPr="00836497" w:rsidDel="00836497">
          <w:rPr>
            <w:rPrChange w:id="494"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TOC5"/>
        <w:rPr>
          <w:del w:id="495" w:author="Jose Costa Teixeira" w:date="2017-07-07T05:04:00Z"/>
          <w:rFonts w:ascii="Calibri" w:hAnsi="Calibri"/>
          <w:noProof/>
          <w:sz w:val="22"/>
          <w:szCs w:val="22"/>
        </w:rPr>
      </w:pPr>
      <w:del w:id="496" w:author="Jose Costa Teixeira" w:date="2017-07-07T05:04:00Z">
        <w:r w:rsidRPr="00836497" w:rsidDel="00836497">
          <w:rPr>
            <w:rPrChange w:id="497" w:author="Jose Costa Teixeira" w:date="2017-07-07T05:04:00Z">
              <w:rPr>
                <w:rStyle w:val="Hyperlink"/>
                <w:noProof/>
              </w:rPr>
            </w:rPrChange>
          </w:rPr>
          <w:delText xml:space="preserve">6.3.2.H.1 &lt;Description Name&gt; &lt;e.g., </w:delText>
        </w:r>
        <w:r w:rsidRPr="00836497" w:rsidDel="00836497">
          <w:rPr>
            <w:rFonts w:eastAsia="Calibri"/>
            <w:rPrChange w:id="498"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499" w:author="Jose Costa Teixeira" w:date="2017-07-07T05:04:00Z">
              <w:rPr>
                <w:rStyle w:val="Hyperlink"/>
                <w:rFonts w:eastAsia="Calibri"/>
                <w:i/>
                <w:noProof/>
              </w:rPr>
            </w:rPrChange>
          </w:rPr>
          <w:delText>or</w:delText>
        </w:r>
        <w:r w:rsidRPr="00836497" w:rsidDel="00836497">
          <w:rPr>
            <w:rFonts w:eastAsia="Calibri"/>
            <w:rPrChange w:id="500"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TOC5"/>
        <w:rPr>
          <w:del w:id="501" w:author="Jose Costa Teixeira" w:date="2017-07-07T05:04:00Z"/>
          <w:rFonts w:ascii="Calibri" w:hAnsi="Calibri"/>
          <w:noProof/>
          <w:sz w:val="22"/>
          <w:szCs w:val="22"/>
        </w:rPr>
      </w:pPr>
      <w:del w:id="502" w:author="Jose Costa Teixeira" w:date="2017-07-07T05:04:00Z">
        <w:r w:rsidRPr="00836497" w:rsidDel="00836497">
          <w:rPr>
            <w:rPrChange w:id="503" w:author="Jose Costa Teixeira" w:date="2017-07-07T05:04:00Z">
              <w:rPr>
                <w:rStyle w:val="Hyperlink"/>
                <w:noProof/>
              </w:rPr>
            </w:rPrChange>
          </w:rPr>
          <w:delText>6.3.2.H.2 &lt;Description Name&gt; &lt;</w:delText>
        </w:r>
        <w:r w:rsidRPr="00836497" w:rsidDel="00836497">
          <w:rPr>
            <w:rFonts w:eastAsia="Calibri"/>
            <w:rPrChange w:id="504"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TOC5"/>
        <w:rPr>
          <w:del w:id="505" w:author="Jose Costa Teixeira" w:date="2017-07-07T05:04:00Z"/>
          <w:rFonts w:ascii="Calibri" w:hAnsi="Calibri"/>
          <w:noProof/>
          <w:sz w:val="22"/>
          <w:szCs w:val="22"/>
        </w:rPr>
      </w:pPr>
      <w:del w:id="506" w:author="Jose Costa Teixeira" w:date="2017-07-07T05:04:00Z">
        <w:r w:rsidRPr="00836497" w:rsidDel="00836497">
          <w:rPr>
            <w:rPrChange w:id="507" w:author="Jose Costa Teixeira" w:date="2017-07-07T05:04:00Z">
              <w:rPr>
                <w:rStyle w:val="Hyperlink"/>
                <w:noProof/>
              </w:rPr>
            </w:rPrChange>
          </w:rPr>
          <w:delText>6.3.2.H.3 &lt;Description Name&gt; &lt;</w:delText>
        </w:r>
        <w:r w:rsidRPr="00836497" w:rsidDel="00836497">
          <w:rPr>
            <w:rFonts w:eastAsia="Calibri"/>
            <w:rPrChange w:id="508"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TOC2"/>
        <w:rPr>
          <w:del w:id="509" w:author="Jose Costa Teixeira" w:date="2017-07-07T05:04:00Z"/>
          <w:rFonts w:ascii="Calibri" w:hAnsi="Calibri"/>
          <w:noProof/>
          <w:sz w:val="22"/>
          <w:szCs w:val="22"/>
        </w:rPr>
      </w:pPr>
      <w:del w:id="510" w:author="Jose Costa Teixeira" w:date="2017-07-07T05:04:00Z">
        <w:r w:rsidRPr="00836497" w:rsidDel="00836497">
          <w:rPr>
            <w:rPrChange w:id="511"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TOC4"/>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TOC5"/>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TOC5"/>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TOC5"/>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TOC4"/>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TOC2"/>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TOC4"/>
        <w:rPr>
          <w:del w:id="530" w:author="Jose Costa Teixeira" w:date="2017-07-07T05:04:00Z"/>
          <w:rFonts w:ascii="Calibri" w:hAnsi="Calibri"/>
          <w:noProof/>
          <w:sz w:val="22"/>
          <w:szCs w:val="22"/>
        </w:rPr>
      </w:pPr>
      <w:del w:id="531" w:author="Jose Costa Teixeira" w:date="2017-07-07T05:04:00Z">
        <w:r w:rsidRPr="00836497" w:rsidDel="00836497">
          <w:rPr>
            <w:rPrChange w:id="532"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TOC5"/>
        <w:rPr>
          <w:del w:id="533" w:author="Jose Costa Teixeira" w:date="2017-07-07T05:04:00Z"/>
          <w:rFonts w:ascii="Calibri" w:hAnsi="Calibri"/>
          <w:noProof/>
          <w:sz w:val="22"/>
          <w:szCs w:val="22"/>
        </w:rPr>
      </w:pPr>
      <w:del w:id="534" w:author="Jose Costa Teixeira" w:date="2017-07-07T05:04:00Z">
        <w:r w:rsidRPr="00836497" w:rsidDel="00836497">
          <w:rPr>
            <w:rPrChange w:id="535"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TOC5"/>
        <w:rPr>
          <w:del w:id="536" w:author="Jose Costa Teixeira" w:date="2017-07-07T05:04:00Z"/>
          <w:rFonts w:ascii="Calibri" w:hAnsi="Calibri"/>
          <w:noProof/>
          <w:sz w:val="22"/>
          <w:szCs w:val="22"/>
        </w:rPr>
      </w:pPr>
      <w:del w:id="537" w:author="Jose Costa Teixeira" w:date="2017-07-07T05:04:00Z">
        <w:r w:rsidRPr="00836497" w:rsidDel="00836497">
          <w:rPr>
            <w:rPrChange w:id="538"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TOC5"/>
        <w:rPr>
          <w:del w:id="539" w:author="Jose Costa Teixeira" w:date="2017-07-07T05:04:00Z"/>
          <w:rFonts w:ascii="Calibri" w:hAnsi="Calibri"/>
          <w:noProof/>
          <w:sz w:val="22"/>
          <w:szCs w:val="22"/>
        </w:rPr>
      </w:pPr>
      <w:del w:id="540" w:author="Jose Costa Teixeira" w:date="2017-07-07T05:04:00Z">
        <w:r w:rsidRPr="00836497" w:rsidDel="00836497">
          <w:rPr>
            <w:rPrChange w:id="541"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TOC2"/>
        <w:tabs>
          <w:tab w:val="left" w:pos="1152"/>
        </w:tabs>
        <w:rPr>
          <w:del w:id="542" w:author="Jose Costa Teixeira" w:date="2017-07-07T05:04:00Z"/>
          <w:rFonts w:ascii="Calibri" w:hAnsi="Calibri"/>
          <w:noProof/>
          <w:sz w:val="22"/>
          <w:szCs w:val="22"/>
        </w:rPr>
      </w:pPr>
      <w:del w:id="543" w:author="Jose Costa Teixeira" w:date="2017-07-07T05:04:00Z">
        <w:r w:rsidRPr="00836497" w:rsidDel="00836497">
          <w:rPr>
            <w:rPrChange w:id="544"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545"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TOC2"/>
        <w:tabs>
          <w:tab w:val="left" w:pos="1152"/>
        </w:tabs>
        <w:rPr>
          <w:del w:id="546" w:author="Jose Costa Teixeira" w:date="2017-07-07T05:04:00Z"/>
          <w:rFonts w:ascii="Calibri" w:hAnsi="Calibri"/>
          <w:noProof/>
          <w:sz w:val="22"/>
          <w:szCs w:val="22"/>
        </w:rPr>
      </w:pPr>
      <w:del w:id="547" w:author="Jose Costa Teixeira" w:date="2017-07-07T05:04:00Z">
        <w:r w:rsidRPr="00836497" w:rsidDel="00836497">
          <w:rPr>
            <w:rPrChange w:id="548"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549"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TOC3"/>
        <w:tabs>
          <w:tab w:val="left" w:pos="1584"/>
        </w:tabs>
        <w:rPr>
          <w:del w:id="550" w:author="Jose Costa Teixeira" w:date="2017-07-07T05:04:00Z"/>
          <w:rFonts w:ascii="Calibri" w:hAnsi="Calibri"/>
          <w:noProof/>
          <w:sz w:val="22"/>
          <w:szCs w:val="22"/>
        </w:rPr>
      </w:pPr>
      <w:del w:id="551" w:author="Jose Costa Teixeira" w:date="2017-07-07T05:04:00Z">
        <w:r w:rsidRPr="00836497" w:rsidDel="00836497">
          <w:rPr>
            <w:rFonts w:eastAsia="Calibri"/>
            <w:rPrChange w:id="552"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553"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TOC3"/>
        <w:rPr>
          <w:del w:id="554" w:author="Jose Costa Teixeira" w:date="2017-07-07T05:04:00Z"/>
          <w:rFonts w:ascii="Calibri" w:hAnsi="Calibri"/>
          <w:noProof/>
          <w:sz w:val="22"/>
          <w:szCs w:val="22"/>
        </w:rPr>
      </w:pPr>
      <w:del w:id="555" w:author="Jose Costa Teixeira" w:date="2017-07-07T05:04:00Z">
        <w:r w:rsidRPr="00836497" w:rsidDel="00836497">
          <w:rPr>
            <w:rFonts w:eastAsia="Calibri"/>
            <w:rPrChange w:id="556"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TOC1"/>
        <w:rPr>
          <w:del w:id="557" w:author="Jose Costa Teixeira" w:date="2017-07-07T05:04:00Z"/>
          <w:rFonts w:ascii="Calibri" w:hAnsi="Calibri"/>
          <w:noProof/>
          <w:sz w:val="22"/>
          <w:szCs w:val="22"/>
        </w:rPr>
      </w:pPr>
      <w:del w:id="558" w:author="Jose Costa Teixeira" w:date="2017-07-07T05:04:00Z">
        <w:r w:rsidRPr="00836497" w:rsidDel="00836497">
          <w:rPr>
            <w:rPrChange w:id="559"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TOC1"/>
        <w:rPr>
          <w:del w:id="560" w:author="Jose Costa Teixeira" w:date="2017-07-07T05:04:00Z"/>
          <w:rFonts w:ascii="Calibri" w:hAnsi="Calibri"/>
          <w:noProof/>
          <w:sz w:val="22"/>
          <w:szCs w:val="22"/>
        </w:rPr>
      </w:pPr>
      <w:del w:id="561" w:author="Jose Costa Teixeira" w:date="2017-07-07T05:04:00Z">
        <w:r w:rsidRPr="00836497" w:rsidDel="00836497">
          <w:rPr>
            <w:rPrChange w:id="562"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TOC2"/>
        <w:tabs>
          <w:tab w:val="left" w:pos="1152"/>
        </w:tabs>
        <w:rPr>
          <w:del w:id="563" w:author="Jose Costa Teixeira" w:date="2017-07-07T05:04:00Z"/>
          <w:rFonts w:ascii="Calibri" w:hAnsi="Calibri"/>
          <w:noProof/>
          <w:sz w:val="22"/>
          <w:szCs w:val="22"/>
        </w:rPr>
      </w:pPr>
      <w:del w:id="564" w:author="Jose Costa Teixeira" w:date="2017-07-07T05:04:00Z">
        <w:r w:rsidRPr="00836497" w:rsidDel="00836497">
          <w:rPr>
            <w:rPrChange w:id="565"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566"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TOC1"/>
        <w:rPr>
          <w:del w:id="567" w:author="Jose Costa Teixeira" w:date="2017-07-07T05:04:00Z"/>
          <w:rFonts w:ascii="Calibri" w:hAnsi="Calibri"/>
          <w:noProof/>
          <w:sz w:val="22"/>
          <w:szCs w:val="22"/>
        </w:rPr>
      </w:pPr>
      <w:del w:id="568" w:author="Jose Costa Teixeira" w:date="2017-07-07T05:04:00Z">
        <w:r w:rsidRPr="00836497" w:rsidDel="00836497">
          <w:rPr>
            <w:rPrChange w:id="569"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TOC2"/>
        <w:tabs>
          <w:tab w:val="left" w:pos="1152"/>
        </w:tabs>
        <w:rPr>
          <w:del w:id="570" w:author="Jose Costa Teixeira" w:date="2017-07-07T05:04:00Z"/>
          <w:rFonts w:ascii="Calibri" w:hAnsi="Calibri"/>
          <w:noProof/>
          <w:sz w:val="22"/>
          <w:szCs w:val="22"/>
        </w:rPr>
      </w:pPr>
      <w:del w:id="571" w:author="Jose Costa Teixeira" w:date="2017-07-07T05:04:00Z">
        <w:r w:rsidRPr="00836497" w:rsidDel="00836497">
          <w:rPr>
            <w:rPrChange w:id="572"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73"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TOC1"/>
        <w:rPr>
          <w:del w:id="574" w:author="Jose Costa Teixeira" w:date="2017-07-07T05:04:00Z"/>
          <w:rFonts w:ascii="Calibri" w:hAnsi="Calibri"/>
          <w:noProof/>
          <w:sz w:val="22"/>
          <w:szCs w:val="22"/>
        </w:rPr>
      </w:pPr>
      <w:del w:id="575" w:author="Jose Costa Teixeira" w:date="2017-07-07T05:04:00Z">
        <w:r w:rsidRPr="00836497" w:rsidDel="00836497">
          <w:rPr>
            <w:rPrChange w:id="576"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TOC1"/>
        <w:rPr>
          <w:del w:id="577" w:author="Jose Costa Teixeira" w:date="2017-07-07T05:04:00Z"/>
          <w:rFonts w:ascii="Calibri" w:hAnsi="Calibri"/>
          <w:b/>
          <w:noProof/>
          <w:sz w:val="22"/>
          <w:szCs w:val="22"/>
        </w:rPr>
      </w:pPr>
      <w:del w:id="578" w:author="Jose Costa Teixeira" w:date="2017-07-07T05:04:00Z">
        <w:r w:rsidRPr="00836497" w:rsidDel="00836497">
          <w:rPr>
            <w:rPrChange w:id="579"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TOC1"/>
        <w:rPr>
          <w:del w:id="580" w:author="Jose Costa Teixeira" w:date="2017-07-07T05:04:00Z"/>
          <w:rFonts w:ascii="Calibri" w:hAnsi="Calibri"/>
          <w:noProof/>
          <w:sz w:val="22"/>
          <w:szCs w:val="22"/>
        </w:rPr>
      </w:pPr>
      <w:del w:id="581" w:author="Jose Costa Teixeira" w:date="2017-07-07T05:04:00Z">
        <w:r w:rsidRPr="00836497" w:rsidDel="00836497">
          <w:rPr>
            <w:rPrChange w:id="582"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TOC2"/>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TOC3"/>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TOC3"/>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TOC4"/>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TOC4"/>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TOC1"/>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BodyText"/>
      </w:pPr>
      <w:r w:rsidRPr="00C67286">
        <w:fldChar w:fldCharType="end"/>
      </w:r>
      <w:r w:rsidR="00692B37" w:rsidRPr="00C67286">
        <w:t xml:space="preserve"> </w:t>
      </w:r>
    </w:p>
    <w:p w14:paraId="62E7E92D" w14:textId="2A0FD992" w:rsidR="00CF283F" w:rsidRDefault="00C10561" w:rsidP="008616CB">
      <w:pPr>
        <w:pStyle w:val="Heading1"/>
        <w:pageBreakBefore w:val="0"/>
        <w:numPr>
          <w:ilvl w:val="0"/>
          <w:numId w:val="0"/>
        </w:numPr>
        <w:rPr>
          <w:noProof w:val="0"/>
        </w:rPr>
      </w:pPr>
      <w:bookmarkStart w:id="601" w:name="_Toc201058865"/>
      <w:bookmarkStart w:id="602" w:name="_Toc201058970"/>
      <w:bookmarkStart w:id="603" w:name="_Toc504625752"/>
      <w:bookmarkStart w:id="604" w:name="_Toc530206505"/>
      <w:bookmarkStart w:id="605" w:name="_Toc1388425"/>
      <w:bookmarkStart w:id="606" w:name="_Toc1388579"/>
      <w:bookmarkStart w:id="607" w:name="_Toc1456606"/>
      <w:bookmarkStart w:id="608" w:name="_Toc37034630"/>
      <w:bookmarkStart w:id="609" w:name="_Toc38846108"/>
      <w:bookmarkEnd w:id="601"/>
      <w:bookmarkEnd w:id="602"/>
      <w:r w:rsidRPr="00C67286">
        <w:rPr>
          <w:noProof w:val="0"/>
        </w:rPr>
        <w:br w:type="page"/>
      </w:r>
      <w:r w:rsidR="00CF283F" w:rsidRPr="00C67286">
        <w:rPr>
          <w:noProof w:val="0"/>
        </w:rPr>
        <w:lastRenderedPageBreak/>
        <w:t>Introduction</w:t>
      </w:r>
      <w:bookmarkEnd w:id="603"/>
      <w:bookmarkEnd w:id="604"/>
      <w:bookmarkEnd w:id="605"/>
      <w:bookmarkEnd w:id="606"/>
      <w:bookmarkEnd w:id="607"/>
      <w:bookmarkEnd w:id="608"/>
      <w:bookmarkEnd w:id="609"/>
      <w:r w:rsidR="00167DB7" w:rsidRPr="00C67286">
        <w:rPr>
          <w:noProof w:val="0"/>
        </w:rPr>
        <w:t xml:space="preserve"> to this Supplement</w:t>
      </w:r>
    </w:p>
    <w:p w14:paraId="3D1A8769" w14:textId="5DE0826D" w:rsidR="00DA4671" w:rsidRDefault="00DA4671" w:rsidP="00DA4671">
      <w:pPr>
        <w:pStyle w:val="BodyText"/>
      </w:pPr>
    </w:p>
    <w:p w14:paraId="071045BC" w14:textId="4067605F"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1D09EE" w14:paraId="115DBA7A" w14:textId="77777777" w:rsidTr="00D95EF9">
                              <w:tc>
                                <w:tcPr>
                                  <w:tcW w:w="3055" w:type="dxa"/>
                                </w:tcPr>
                                <w:p w14:paraId="52C63198" w14:textId="7E0236E8" w:rsidR="001D09EE" w:rsidRPr="00D95EF9" w:rsidRDefault="001D09EE"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D09EE" w:rsidRPr="00D95EF9" w:rsidRDefault="001D09EE" w:rsidP="00D95EF9">
                                  <w:pPr>
                                    <w:pStyle w:val="BodyText"/>
                                    <w:jc w:val="center"/>
                                    <w:rPr>
                                      <w:rFonts w:ascii="Arial" w:hAnsi="Arial" w:cs="Arial"/>
                                      <w:b/>
                                    </w:rPr>
                                  </w:pPr>
                                  <w:r w:rsidRPr="00D95EF9">
                                    <w:rPr>
                                      <w:rFonts w:ascii="Arial" w:hAnsi="Arial" w:cs="Arial"/>
                                      <w:b/>
                                    </w:rPr>
                                    <w:t>FMM Level</w:t>
                                  </w:r>
                                </w:p>
                              </w:tc>
                            </w:tr>
                            <w:tr w:rsidR="001D09EE" w14:paraId="46851875" w14:textId="77777777" w:rsidTr="00D95EF9">
                              <w:tc>
                                <w:tcPr>
                                  <w:tcW w:w="3055" w:type="dxa"/>
                                </w:tcPr>
                                <w:p w14:paraId="53C784E1" w14:textId="44D906BB" w:rsidR="001D09EE" w:rsidRDefault="001D09EE" w:rsidP="00E835DD">
                                  <w:pPr>
                                    <w:pStyle w:val="BodyText"/>
                                  </w:pPr>
                                  <w:r>
                                    <w:t>MedicationRequest</w:t>
                                  </w:r>
                                </w:p>
                              </w:tc>
                              <w:tc>
                                <w:tcPr>
                                  <w:tcW w:w="1890" w:type="dxa"/>
                                </w:tcPr>
                                <w:p w14:paraId="28418C2C" w14:textId="5B577FD3" w:rsidR="001D09EE" w:rsidRDefault="001D09EE" w:rsidP="00D95EF9">
                                  <w:pPr>
                                    <w:pStyle w:val="BodyText"/>
                                    <w:jc w:val="center"/>
                                  </w:pPr>
                                  <w:r>
                                    <w:t>FMM 3</w:t>
                                  </w:r>
                                </w:p>
                              </w:tc>
                            </w:tr>
                            <w:tr w:rsidR="001D09EE" w14:paraId="7F13B191" w14:textId="77777777" w:rsidTr="00D95EF9">
                              <w:tc>
                                <w:tcPr>
                                  <w:tcW w:w="3055" w:type="dxa"/>
                                </w:tcPr>
                                <w:p w14:paraId="7B080968" w14:textId="717B8F6F" w:rsidR="001D09EE" w:rsidRDefault="001D09EE" w:rsidP="00E835DD">
                                  <w:pPr>
                                    <w:pStyle w:val="BodyText"/>
                                  </w:pPr>
                                  <w:r>
                                    <w:t>MedicationAdministration</w:t>
                                  </w:r>
                                </w:p>
                              </w:tc>
                              <w:tc>
                                <w:tcPr>
                                  <w:tcW w:w="1890" w:type="dxa"/>
                                </w:tcPr>
                                <w:p w14:paraId="7E5DD0DD" w14:textId="76039963" w:rsidR="001D09EE" w:rsidRDefault="001D09EE" w:rsidP="00D95EF9">
                                  <w:pPr>
                                    <w:pStyle w:val="BodyText"/>
                                    <w:jc w:val="center"/>
                                  </w:pPr>
                                  <w:r>
                                    <w:t>FMM 2</w:t>
                                  </w:r>
                                </w:p>
                              </w:tc>
                            </w:tr>
                          </w:tbl>
                          <w:p w14:paraId="572EC444" w14:textId="2332A0B8" w:rsidR="001D09EE" w:rsidRDefault="001D09E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1D09EE" w14:paraId="115DBA7A" w14:textId="77777777" w:rsidTr="00D95EF9">
                        <w:tc>
                          <w:tcPr>
                            <w:tcW w:w="3055" w:type="dxa"/>
                          </w:tcPr>
                          <w:p w14:paraId="52C63198" w14:textId="7E0236E8" w:rsidR="001D09EE" w:rsidRPr="00D95EF9" w:rsidRDefault="001D09EE"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D09EE" w:rsidRPr="00D95EF9" w:rsidRDefault="001D09EE" w:rsidP="00D95EF9">
                            <w:pPr>
                              <w:pStyle w:val="BodyText"/>
                              <w:jc w:val="center"/>
                              <w:rPr>
                                <w:rFonts w:ascii="Arial" w:hAnsi="Arial" w:cs="Arial"/>
                                <w:b/>
                              </w:rPr>
                            </w:pPr>
                            <w:r w:rsidRPr="00D95EF9">
                              <w:rPr>
                                <w:rFonts w:ascii="Arial" w:hAnsi="Arial" w:cs="Arial"/>
                                <w:b/>
                              </w:rPr>
                              <w:t>FMM Level</w:t>
                            </w:r>
                          </w:p>
                        </w:tc>
                      </w:tr>
                      <w:tr w:rsidR="001D09EE" w14:paraId="46851875" w14:textId="77777777" w:rsidTr="00D95EF9">
                        <w:tc>
                          <w:tcPr>
                            <w:tcW w:w="3055" w:type="dxa"/>
                          </w:tcPr>
                          <w:p w14:paraId="53C784E1" w14:textId="44D906BB" w:rsidR="001D09EE" w:rsidRDefault="001D09EE" w:rsidP="00E835DD">
                            <w:pPr>
                              <w:pStyle w:val="BodyText"/>
                            </w:pPr>
                            <w:r>
                              <w:t>MedicationRequest</w:t>
                            </w:r>
                          </w:p>
                        </w:tc>
                        <w:tc>
                          <w:tcPr>
                            <w:tcW w:w="1890" w:type="dxa"/>
                          </w:tcPr>
                          <w:p w14:paraId="28418C2C" w14:textId="5B577FD3" w:rsidR="001D09EE" w:rsidRDefault="001D09EE" w:rsidP="00D95EF9">
                            <w:pPr>
                              <w:pStyle w:val="BodyText"/>
                              <w:jc w:val="center"/>
                            </w:pPr>
                            <w:r>
                              <w:t>FMM 3</w:t>
                            </w:r>
                          </w:p>
                        </w:tc>
                      </w:tr>
                      <w:tr w:rsidR="001D09EE" w14:paraId="7F13B191" w14:textId="77777777" w:rsidTr="00D95EF9">
                        <w:tc>
                          <w:tcPr>
                            <w:tcW w:w="3055" w:type="dxa"/>
                          </w:tcPr>
                          <w:p w14:paraId="7B080968" w14:textId="717B8F6F" w:rsidR="001D09EE" w:rsidRDefault="001D09EE" w:rsidP="00E835DD">
                            <w:pPr>
                              <w:pStyle w:val="BodyText"/>
                            </w:pPr>
                            <w:r>
                              <w:t>MedicationAdministration</w:t>
                            </w:r>
                          </w:p>
                        </w:tc>
                        <w:tc>
                          <w:tcPr>
                            <w:tcW w:w="1890" w:type="dxa"/>
                          </w:tcPr>
                          <w:p w14:paraId="7E5DD0DD" w14:textId="76039963" w:rsidR="001D09EE" w:rsidRDefault="001D09EE" w:rsidP="00D95EF9">
                            <w:pPr>
                              <w:pStyle w:val="BodyText"/>
                              <w:jc w:val="center"/>
                            </w:pPr>
                            <w:r>
                              <w:t>FMM 2</w:t>
                            </w:r>
                          </w:p>
                        </w:tc>
                      </w:tr>
                    </w:tbl>
                    <w:p w14:paraId="572EC444" w14:textId="2332A0B8" w:rsidR="001D09EE" w:rsidRDefault="001D09EE"/>
                  </w:txbxContent>
                </v:textbox>
                <w10:wrap type="tight" anchorx="page"/>
              </v:shape>
            </w:pict>
          </mc:Fallback>
        </mc:AlternateContent>
      </w:r>
    </w:p>
    <w:p w14:paraId="1359E2E1" w14:textId="3A2BD1B1"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2E7E92E" w14:textId="7B7EEE05" w:rsidR="00853157" w:rsidRPr="00C67286" w:rsidRDefault="00853157" w:rsidP="00B92EA1">
      <w:pPr>
        <w:pStyle w:val="AuthorInstructions"/>
        <w:rPr>
          <w:i w:val="0"/>
        </w:rPr>
      </w:pPr>
      <w:ins w:id="610" w:author="Jose Costa Teixeira" w:date="2016-06-27T20:43:00Z">
        <w:r w:rsidRPr="00C67286">
          <w:rPr>
            <w:i w:val="0"/>
            <w:rPrChange w:id="611" w:author="Jose Costa Teixeira" w:date="2016-06-27T20:43:00Z">
              <w:rPr/>
            </w:rPrChange>
          </w:rPr>
          <w:t xml:space="preserve">The </w:t>
        </w:r>
        <w:r w:rsidRPr="00C67286">
          <w:rPr>
            <w:i w:val="0"/>
          </w:rPr>
          <w:t xml:space="preserve">IHE Mobile and Distributed Medication </w:t>
        </w:r>
      </w:ins>
      <w:r w:rsidR="00263E5E" w:rsidRPr="00C67286">
        <w:rPr>
          <w:i w:val="0"/>
        </w:rPr>
        <w:t xml:space="preserve">Administration </w:t>
      </w:r>
      <w:ins w:id="612" w:author="Jose Costa Teixeira" w:date="2016-06-27T20:44:00Z">
        <w:r w:rsidRPr="00C67286">
          <w:rPr>
            <w:i w:val="0"/>
          </w:rPr>
          <w:t xml:space="preserve">supplement introduces a new generation of interoperability mechanisms </w:t>
        </w:r>
      </w:ins>
      <w:ins w:id="613" w:author="Jose Costa Teixeira" w:date="2016-06-27T20:46:00Z">
        <w:r w:rsidRPr="00C67286">
          <w:rPr>
            <w:i w:val="0"/>
          </w:rPr>
          <w:t xml:space="preserve">to </w:t>
        </w:r>
      </w:ins>
      <w:ins w:id="614" w:author="Jose Costa Teixeira" w:date="2016-06-27T20:45:00Z">
        <w:r w:rsidRPr="00C67286">
          <w:rPr>
            <w:i w:val="0"/>
          </w:rPr>
          <w:t>be used in distributed and mobile medication workflows</w:t>
        </w:r>
      </w:ins>
      <w:r w:rsidR="00263E5E" w:rsidRPr="00C67286">
        <w:rPr>
          <w:i w:val="0"/>
        </w:rPr>
        <w:t>, namely in the requesting and registering of administration of medication, in mobile systems or otherwise distributed systems</w:t>
      </w:r>
      <w:ins w:id="615" w:author="Jose Costa Teixeira" w:date="2016-06-27T20:45:00Z">
        <w:r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616"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77777777" w:rsidR="0063663E" w:rsidRPr="00C67286" w:rsidRDefault="0063663E" w:rsidP="00B92EA1">
      <w:pPr>
        <w:pStyle w:val="AuthorInstructions"/>
        <w:rPr>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lastRenderedPageBreak/>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BodyTex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lastRenderedPageBreak/>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617" w:author="Jose Costa Teixeira" w:date="2016-06-27T20:43:00Z">
            <w:rPr/>
          </w:rPrChange>
        </w:rPr>
      </w:pPr>
    </w:p>
    <w:p w14:paraId="62E7E933" w14:textId="77777777" w:rsidR="00CF283F" w:rsidRPr="00C67286" w:rsidRDefault="00CF283F" w:rsidP="008616CB">
      <w:pPr>
        <w:pStyle w:val="Heading2"/>
        <w:numPr>
          <w:ilvl w:val="0"/>
          <w:numId w:val="0"/>
        </w:numPr>
        <w:rPr>
          <w:ins w:id="618" w:author="Jose Costa Teixeira" w:date="2015-08-28T08:58:00Z"/>
          <w:noProof w:val="0"/>
        </w:rPr>
      </w:pPr>
      <w:bookmarkStart w:id="619" w:name="_Toc487167212"/>
      <w:r w:rsidRPr="00C67286">
        <w:rPr>
          <w:noProof w:val="0"/>
        </w:rPr>
        <w:t>Open Issues and Questions</w:t>
      </w:r>
      <w:bookmarkEnd w:id="619"/>
    </w:p>
    <w:p w14:paraId="62E7E934" w14:textId="56BDDA88" w:rsidR="004D7A56" w:rsidRDefault="00FE1D74" w:rsidP="004D7A56">
      <w:pPr>
        <w:pStyle w:val="BodyText"/>
        <w:numPr>
          <w:ilvl w:val="0"/>
          <w:numId w:val="100"/>
        </w:numPr>
        <w:rPr>
          <w:ins w:id="620" w:author="Jose Costa Teixeira" w:date="2017-07-04T19:05:00Z"/>
        </w:rPr>
      </w:pPr>
      <w:ins w:id="621" w:author="Jose Costa Teixeira" w:date="2015-08-28T08:59:00Z">
        <w:r w:rsidRPr="00C67286">
          <w:t xml:space="preserve">Are we </w:t>
        </w:r>
      </w:ins>
      <w:ins w:id="622" w:author="Jose Costa Teixeira" w:date="2015-08-28T09:01:00Z">
        <w:r w:rsidRPr="00C67286">
          <w:t>going for a push-model or pull-model?</w:t>
        </w:r>
      </w:ins>
      <w:ins w:id="623"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BodyText"/>
        <w:numPr>
          <w:ilvl w:val="1"/>
          <w:numId w:val="100"/>
        </w:numPr>
        <w:pPrChange w:id="624" w:author="Jose Costa Teixeira" w:date="2017-07-04T19:05:00Z">
          <w:pPr>
            <w:pStyle w:val="BodyText"/>
            <w:numPr>
              <w:numId w:val="100"/>
            </w:numPr>
            <w:ind w:left="720" w:hanging="360"/>
          </w:pPr>
        </w:pPrChange>
      </w:pPr>
      <w:ins w:id="625" w:author="Jose Costa Teixeira" w:date="2017-07-04T19:05:00Z">
        <w:r>
          <w:t>For Administration Report, we only support PUSH (mobile app pushes the administration resources to a server).</w:t>
        </w:r>
      </w:ins>
      <w:ins w:id="626" w:author="Jose Costa Teixeira" w:date="2017-07-08T15:20:00Z">
        <w:r w:rsidR="009A6685">
          <w:t xml:space="preserve"> </w:t>
        </w:r>
      </w:ins>
      <w:ins w:id="627" w:author="Jose Costa Teixeira" w:date="2017-07-08T15:21:00Z">
        <w:r w:rsidR="009A6685" w:rsidRPr="00BD6D25">
          <w:rPr>
            <w:highlight w:val="yellow"/>
            <w:rPrChange w:id="628" w:author="Jose Costa Teixeira" w:date="2017-07-08T15:22:00Z">
              <w:rPr/>
            </w:rPrChange>
          </w:rPr>
          <w:t>TO_DISCUSS: Can we close like this?</w:t>
        </w:r>
      </w:ins>
    </w:p>
    <w:p w14:paraId="62E7E935" w14:textId="77777777" w:rsidR="00853157" w:rsidRPr="00C67286" w:rsidRDefault="00853157" w:rsidP="004D7A56">
      <w:pPr>
        <w:pStyle w:val="BodyText"/>
      </w:pPr>
    </w:p>
    <w:p w14:paraId="62E7E93A" w14:textId="16B18868" w:rsidR="00853157" w:rsidRPr="00BD6D25" w:rsidRDefault="00FE1D74">
      <w:pPr>
        <w:pStyle w:val="BodyText"/>
        <w:numPr>
          <w:ilvl w:val="0"/>
          <w:numId w:val="100"/>
        </w:numPr>
        <w:rPr>
          <w:ins w:id="629" w:author="Jose Costa Teixeira" w:date="2016-06-27T20:47:00Z"/>
          <w:highlight w:val="yellow"/>
          <w:rPrChange w:id="630" w:author="Jose Costa Teixeira" w:date="2017-07-08T15:22:00Z">
            <w:rPr>
              <w:ins w:id="631" w:author="Jose Costa Teixeira" w:date="2016-06-27T20:47:00Z"/>
            </w:rPr>
          </w:rPrChange>
        </w:rPr>
        <w:pPrChange w:id="632" w:author="Jose Costa Teixeira" w:date="2016-06-27T20:47:00Z">
          <w:pPr>
            <w:pStyle w:val="BodyText"/>
          </w:pPr>
        </w:pPrChange>
      </w:pPr>
      <w:ins w:id="633" w:author="Jose Costa Teixeira" w:date="2015-08-28T09:02:00Z">
        <w:r w:rsidRPr="00C67286">
          <w:t>How to handle</w:t>
        </w:r>
      </w:ins>
      <w:ins w:id="634" w:author="Jose Costa Teixeira" w:date="2015-08-28T09:03:00Z">
        <w:r w:rsidRPr="00C67286">
          <w:t xml:space="preserve"> the sending of prescription changes? Sending only the changes or the whole prescription? Suggest to do risk review on either option</w:t>
        </w:r>
      </w:ins>
      <w:ins w:id="635" w:author="Jose Costa Teixeira" w:date="2017-04-17T09:56:00Z">
        <w:r w:rsidR="005A08ED" w:rsidRPr="00C67286">
          <w:t>, but only later when we address mobile prescription</w:t>
        </w:r>
      </w:ins>
      <w:ins w:id="636" w:author="Jose Costa Teixeira" w:date="2015-08-28T09:03:00Z">
        <w:r w:rsidRPr="00C67286">
          <w:t>.</w:t>
        </w:r>
      </w:ins>
      <w:ins w:id="637" w:author="Jose Costa Teixeira" w:date="2017-07-08T15:21:00Z">
        <w:r w:rsidR="00BD6D25">
          <w:t xml:space="preserve"> </w:t>
        </w:r>
        <w:r w:rsidR="00BD6D25" w:rsidRPr="00BD6D25">
          <w:rPr>
            <w:highlight w:val="yellow"/>
            <w:rPrChange w:id="638" w:author="Jose Costa Teixeira" w:date="2017-07-08T15:22:00Z">
              <w:rPr/>
            </w:rPrChange>
          </w:rPr>
          <w:t xml:space="preserve">TO_DISCUSS: Can we </w:t>
        </w:r>
      </w:ins>
      <w:ins w:id="639" w:author="Jose Costa Teixeira" w:date="2017-07-08T15:22:00Z">
        <w:r w:rsidR="00BD6D25" w:rsidRPr="00BD6D25">
          <w:rPr>
            <w:highlight w:val="yellow"/>
            <w:rPrChange w:id="640" w:author="Jose Costa Teixeira" w:date="2017-07-08T15:22:00Z">
              <w:rPr/>
            </w:rPrChange>
          </w:rPr>
          <w:t xml:space="preserve">bypass this and </w:t>
        </w:r>
      </w:ins>
      <w:ins w:id="641" w:author="Jose Costa Teixeira" w:date="2017-07-08T15:21:00Z">
        <w:r w:rsidR="00BD6D25" w:rsidRPr="00BD6D25">
          <w:rPr>
            <w:highlight w:val="yellow"/>
            <w:rPrChange w:id="642" w:author="Jose Costa Teixeira" w:date="2017-07-08T15:22:00Z">
              <w:rPr/>
            </w:rPrChange>
          </w:rPr>
          <w:t>close this only later</w:t>
        </w:r>
      </w:ins>
      <w:ins w:id="643" w:author="Jose Costa Teixeira" w:date="2017-07-08T15:22:00Z">
        <w:r w:rsidR="00BD6D25">
          <w:rPr>
            <w:highlight w:val="yellow"/>
          </w:rPr>
          <w:t xml:space="preserve"> when handling prescriptions</w:t>
        </w:r>
      </w:ins>
      <w:ins w:id="644" w:author="Jose Costa Teixeira" w:date="2017-07-08T15:21:00Z">
        <w:r w:rsidR="00BD6D25" w:rsidRPr="00BD6D25">
          <w:rPr>
            <w:highlight w:val="yellow"/>
            <w:rPrChange w:id="645" w:author="Jose Costa Teixeira" w:date="2017-07-08T15:22:00Z">
              <w:rPr/>
            </w:rPrChange>
          </w:rPr>
          <w:t>?</w:t>
        </w:r>
      </w:ins>
    </w:p>
    <w:p w14:paraId="62E7E93B" w14:textId="77777777" w:rsidR="00853157" w:rsidRPr="00C67286" w:rsidRDefault="00853157">
      <w:pPr>
        <w:pStyle w:val="ListParagraph"/>
        <w:rPr>
          <w:ins w:id="646" w:author="Jose Costa Teixeira" w:date="2016-06-27T20:47:00Z"/>
        </w:rPr>
        <w:pPrChange w:id="647" w:author="Jose Costa Teixeira" w:date="2016-06-27T20:47:00Z">
          <w:pPr>
            <w:pStyle w:val="BodyText"/>
            <w:numPr>
              <w:numId w:val="100"/>
            </w:numPr>
            <w:ind w:left="720" w:hanging="360"/>
          </w:pPr>
        </w:pPrChange>
      </w:pPr>
    </w:p>
    <w:p w14:paraId="62E7E93D" w14:textId="52DB23EB" w:rsidR="00E26EBB" w:rsidRPr="00C67286" w:rsidRDefault="005A08ED">
      <w:pPr>
        <w:pStyle w:val="BodyText"/>
        <w:numPr>
          <w:ilvl w:val="0"/>
          <w:numId w:val="100"/>
        </w:numPr>
        <w:rPr>
          <w:ins w:id="648" w:author="Jose Costa Teixeira" w:date="2016-06-27T20:48:00Z"/>
        </w:rPr>
      </w:pPr>
      <w:ins w:id="649" w:author="Jose Costa Teixeira" w:date="2015-08-28T08:58:00Z">
        <w:r w:rsidRPr="00C67286">
          <w:t xml:space="preserve">How to handle </w:t>
        </w:r>
        <w:r w:rsidR="00FE1D74" w:rsidRPr="00C67286">
          <w:t>workflow management by the actors? A separate actor like CMPD?</w:t>
        </w:r>
      </w:ins>
      <w:ins w:id="650" w:author="Jose Costa Teixeira" w:date="2015-08-28T09:01:00Z">
        <w:r w:rsidR="00FE1D74" w:rsidRPr="00C67286">
          <w:t xml:space="preserve"> </w:t>
        </w:r>
      </w:ins>
      <w:ins w:id="651" w:author="Jose Costa Teixeira" w:date="2015-08-28T09:04:00Z">
        <w:r w:rsidR="00FE1D74" w:rsidRPr="00C67286">
          <w:t xml:space="preserve">Or at the actors? </w:t>
        </w:r>
      </w:ins>
    </w:p>
    <w:p w14:paraId="62E7E93E" w14:textId="43777D42" w:rsidR="00FE1D74" w:rsidRPr="00BD6D25" w:rsidRDefault="00FE1D74">
      <w:pPr>
        <w:pStyle w:val="BodyText"/>
        <w:numPr>
          <w:ilvl w:val="1"/>
          <w:numId w:val="100"/>
        </w:numPr>
        <w:rPr>
          <w:ins w:id="652" w:author="Jose Costa Teixeira" w:date="2017-07-04T19:18:00Z"/>
          <w:highlight w:val="yellow"/>
          <w:rPrChange w:id="653" w:author="Jose Costa Teixeira" w:date="2017-07-08T15:23:00Z">
            <w:rPr>
              <w:ins w:id="654" w:author="Jose Costa Teixeira" w:date="2017-07-04T19:18:00Z"/>
            </w:rPr>
          </w:rPrChange>
        </w:rPr>
        <w:pPrChange w:id="655" w:author="Jose Costa Teixeira" w:date="2016-06-27T20:48:00Z">
          <w:pPr>
            <w:pStyle w:val="BodyText"/>
          </w:pPr>
        </w:pPrChange>
      </w:pPr>
      <w:ins w:id="656" w:author="Jose Costa Teixeira" w:date="2015-08-28T09:04:00Z">
        <w:r w:rsidRPr="00C67286">
          <w:t>Maybe a hybrid model?</w:t>
        </w:r>
      </w:ins>
      <w:ins w:id="657" w:author="Jose Costa Teixeira" w:date="2017-07-08T15:23:00Z">
        <w:r w:rsidR="00BD6D25">
          <w:t xml:space="preserve"> </w:t>
        </w:r>
        <w:r w:rsidR="00BD6D25" w:rsidRPr="00BD6D25">
          <w:rPr>
            <w:highlight w:val="yellow"/>
            <w:rPrChange w:id="658"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BodyText"/>
        <w:rPr>
          <w:del w:id="659" w:author="Jose Costa Teixeira" w:date="2015-08-28T09:04:00Z"/>
        </w:rPr>
        <w:pPrChange w:id="660" w:author="Jose Costa Teixeira" w:date="2017-07-04T22:28:00Z">
          <w:pPr>
            <w:pStyle w:val="AuthorInstructions"/>
            <w:numPr>
              <w:ilvl w:val="2"/>
              <w:numId w:val="102"/>
            </w:numPr>
            <w:ind w:left="2160" w:hanging="360"/>
          </w:pPr>
        </w:pPrChange>
      </w:pPr>
      <w:ins w:id="661" w:author="Jose Costa Teixeira" w:date="2017-07-04T19:18:00Z">
        <w:r w:rsidRPr="00FB31DD">
          <w:t>(ask Julie/Hugh) What is the best word for “one-shot” Administration?</w:t>
        </w:r>
      </w:ins>
    </w:p>
    <w:p w14:paraId="687F69F3" w14:textId="77777777" w:rsidR="00DD0820" w:rsidRDefault="00DD0820">
      <w:pPr>
        <w:pStyle w:val="BodyText"/>
        <w:numPr>
          <w:ilvl w:val="0"/>
          <w:numId w:val="100"/>
        </w:numPr>
        <w:rPr>
          <w:ins w:id="662" w:author="Jose Costa Teixeira" w:date="2017-07-04T22:28:00Z"/>
        </w:rPr>
        <w:pPrChange w:id="663" w:author="Jose Costa Teixeira" w:date="2017-07-04T22:28:00Z">
          <w:pPr>
            <w:pStyle w:val="AuthorInstructions"/>
            <w:numPr>
              <w:ilvl w:val="2"/>
              <w:numId w:val="102"/>
            </w:numPr>
            <w:ind w:left="2160" w:hanging="360"/>
          </w:pPr>
        </w:pPrChange>
      </w:pPr>
      <w:bookmarkStart w:id="664" w:name="_Toc473170357"/>
      <w:bookmarkStart w:id="665" w:name="_Toc504625754"/>
    </w:p>
    <w:p w14:paraId="0427A2E8" w14:textId="6EBBB63D" w:rsidR="00DD0820" w:rsidRDefault="00DD0820">
      <w:pPr>
        <w:pStyle w:val="BodyText"/>
        <w:numPr>
          <w:ilvl w:val="0"/>
          <w:numId w:val="100"/>
        </w:numPr>
        <w:rPr>
          <w:ins w:id="666" w:author="Jose Costa Teixeira" w:date="2017-07-05T00:14:00Z"/>
        </w:rPr>
        <w:pPrChange w:id="667" w:author="Jose Costa Teixeira" w:date="2017-07-04T22:28:00Z">
          <w:pPr>
            <w:pStyle w:val="AuthorInstructions"/>
            <w:numPr>
              <w:ilvl w:val="2"/>
              <w:numId w:val="102"/>
            </w:numPr>
            <w:ind w:left="2160" w:hanging="360"/>
          </w:pPr>
        </w:pPrChange>
      </w:pPr>
      <w:ins w:id="668" w:author="Jose Costa Teixeira" w:date="2017-07-04T22:28:00Z">
        <w:r>
          <w:t xml:space="preserve">When a resource is created at the beginning of the interval and then updated, </w:t>
        </w:r>
        <w:del w:id="669" w:author="Jose Costa Teixeira" w:date="2017-07-04T22:27:00Z">
          <w:r w:rsidDel="00DD0820">
            <w:delText xml:space="preserve">Should </w:delText>
          </w:r>
        </w:del>
        <w:r>
          <w:t xml:space="preserve">should </w:t>
        </w:r>
        <w:del w:id="670" w:author="Jose Costa Teixeira" w:date="2017-07-04T22:27:00Z">
          <w:r w:rsidDel="00DD0820">
            <w:delText xml:space="preserve">Implementers </w:delText>
          </w:r>
        </w:del>
        <w:r>
          <w:t>implementers post both versions? C</w:t>
        </w:r>
        <w:r w:rsidR="003C5458">
          <w:t>an this be done with FHIR</w:t>
        </w:r>
        <w:r>
          <w:t>?</w:t>
        </w:r>
      </w:ins>
      <w:ins w:id="671" w:author="Jose Costa Teixeira" w:date="2017-07-08T15:24:00Z">
        <w:r w:rsidR="00BD6D25">
          <w:t xml:space="preserve"> TO_DISCUSS: Need to investigate.</w:t>
        </w:r>
      </w:ins>
    </w:p>
    <w:p w14:paraId="1BE1D018" w14:textId="72E74271" w:rsidR="00A82C76" w:rsidRDefault="00A82C76">
      <w:pPr>
        <w:pStyle w:val="BodyText"/>
        <w:numPr>
          <w:ilvl w:val="0"/>
          <w:numId w:val="100"/>
        </w:numPr>
        <w:rPr>
          <w:ins w:id="672" w:author="Jose Costa Teixeira" w:date="2017-07-05T00:44:00Z"/>
        </w:rPr>
        <w:pPrChange w:id="673" w:author="Jose Costa Teixeira" w:date="2017-07-04T22:28:00Z">
          <w:pPr>
            <w:pStyle w:val="AuthorInstructions"/>
            <w:numPr>
              <w:ilvl w:val="2"/>
              <w:numId w:val="102"/>
            </w:numPr>
            <w:ind w:left="2160" w:hanging="360"/>
          </w:pPr>
        </w:pPrChange>
      </w:pPr>
      <w:ins w:id="674"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675" w:author="Jose Costa Teixeira" w:date="2017-07-05T00:14:00Z">
        <w:r>
          <w:fldChar w:fldCharType="end"/>
        </w:r>
      </w:ins>
    </w:p>
    <w:p w14:paraId="2CECDAA5" w14:textId="2DB578A6" w:rsidR="003840DF" w:rsidRDefault="003840DF">
      <w:pPr>
        <w:pStyle w:val="BodyText"/>
        <w:numPr>
          <w:ilvl w:val="0"/>
          <w:numId w:val="100"/>
        </w:numPr>
        <w:rPr>
          <w:ins w:id="676" w:author="Jose Costa Teixeira" w:date="2017-07-18T12:50:00Z"/>
        </w:rPr>
        <w:pPrChange w:id="677" w:author="Jose Costa Teixeira" w:date="2017-07-04T22:28:00Z">
          <w:pPr>
            <w:pStyle w:val="AuthorInstructions"/>
            <w:numPr>
              <w:ilvl w:val="2"/>
              <w:numId w:val="102"/>
            </w:numPr>
            <w:ind w:left="2160" w:hanging="360"/>
          </w:pPr>
        </w:pPrChange>
      </w:pPr>
      <w:ins w:id="678" w:author="Jose Costa Teixeira" w:date="2017-07-05T00:44:00Z">
        <w:r>
          <w:t>How to handle two medications in the same event? Suggest medication</w:t>
        </w:r>
      </w:ins>
      <w:ins w:id="679" w:author="Jose Costa Teixeira" w:date="2017-07-05T00:45:00Z">
        <w:r>
          <w:t>.partOf (must indicate that in the generic content even before the interval administration.</w:t>
        </w:r>
      </w:ins>
    </w:p>
    <w:p w14:paraId="25E24123" w14:textId="37C559B1" w:rsidR="00FC71AE" w:rsidRDefault="00FC71AE">
      <w:pPr>
        <w:pStyle w:val="BodyText"/>
        <w:numPr>
          <w:ilvl w:val="0"/>
          <w:numId w:val="100"/>
        </w:numPr>
        <w:rPr>
          <w:ins w:id="680" w:author="Jose Costa Teixeira" w:date="2017-07-18T12:50:00Z"/>
        </w:rPr>
        <w:pPrChange w:id="681" w:author="Jose Costa Teixeira" w:date="2017-07-04T22:28:00Z">
          <w:pPr>
            <w:pStyle w:val="AuthorInstructions"/>
            <w:numPr>
              <w:ilvl w:val="2"/>
              <w:numId w:val="102"/>
            </w:numPr>
            <w:ind w:left="2160" w:hanging="360"/>
          </w:pPr>
        </w:pPrChange>
      </w:pPr>
      <w:ins w:id="682" w:author="Jose Costa Teixeira" w:date="2017-07-18T12:50:00Z">
        <w:r>
          <w:t xml:space="preserve">How to handle PRN medication </w:t>
        </w:r>
      </w:ins>
    </w:p>
    <w:p w14:paraId="645B4418" w14:textId="5B3CA3E4" w:rsidR="00FC71AE" w:rsidRDefault="00FC71AE">
      <w:pPr>
        <w:pStyle w:val="BodyText"/>
        <w:numPr>
          <w:ilvl w:val="0"/>
          <w:numId w:val="100"/>
        </w:numPr>
        <w:rPr>
          <w:ins w:id="683" w:author="Jose Costa Teixeira" w:date="2017-07-05T00:14:00Z"/>
        </w:rPr>
        <w:pPrChange w:id="684" w:author="Jose Costa Teixeira" w:date="2017-07-04T22:28:00Z">
          <w:pPr>
            <w:pStyle w:val="AuthorInstructions"/>
            <w:numPr>
              <w:ilvl w:val="2"/>
              <w:numId w:val="102"/>
            </w:numPr>
            <w:ind w:left="2160" w:hanging="360"/>
          </w:pPr>
        </w:pPrChange>
      </w:pPr>
      <w:ins w:id="685" w:author="Jose Costa Teixeira" w:date="2017-07-18T12:50:00Z">
        <w:r>
          <w:t>How to handle unknown / not prescribed medication – needs a catalo</w:t>
        </w:r>
      </w:ins>
      <w:ins w:id="686" w:author="Jose Costa Teixeira" w:date="2017-07-18T12:51:00Z">
        <w:r w:rsidR="009238AE">
          <w:t>g</w:t>
        </w:r>
      </w:ins>
      <w:ins w:id="687" w:author="Jose Costa Teixeira" w:date="2017-07-18T12:50:00Z">
        <w:r>
          <w:t xml:space="preserve"> lookup</w:t>
        </w:r>
      </w:ins>
    </w:p>
    <w:p w14:paraId="51407BC4" w14:textId="77777777" w:rsidR="00A82C76" w:rsidRDefault="00A82C76">
      <w:pPr>
        <w:pStyle w:val="BodyText"/>
        <w:ind w:left="720"/>
        <w:rPr>
          <w:ins w:id="688" w:author="Jose Costa Teixeira" w:date="2017-07-05T00:08:00Z"/>
        </w:rPr>
        <w:pPrChange w:id="689"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Heading2"/>
        <w:numPr>
          <w:ilvl w:val="0"/>
          <w:numId w:val="0"/>
        </w:numPr>
        <w:rPr>
          <w:ins w:id="690" w:author="Jose Costa Teixeira" w:date="2015-08-28T08:58:00Z"/>
          <w:noProof w:val="0"/>
        </w:rPr>
      </w:pPr>
    </w:p>
    <w:p w14:paraId="62E7E942" w14:textId="77777777" w:rsidR="00CF283F" w:rsidRPr="00C67286" w:rsidRDefault="00CF283F" w:rsidP="008616CB">
      <w:pPr>
        <w:pStyle w:val="Heading2"/>
        <w:numPr>
          <w:ilvl w:val="0"/>
          <w:numId w:val="0"/>
        </w:numPr>
        <w:rPr>
          <w:noProof w:val="0"/>
        </w:rPr>
      </w:pPr>
      <w:bookmarkStart w:id="691" w:name="_Toc487167213"/>
      <w:r w:rsidRPr="00C67286">
        <w:rPr>
          <w:noProof w:val="0"/>
        </w:rPr>
        <w:t>Closed Issues</w:t>
      </w:r>
      <w:bookmarkEnd w:id="691"/>
    </w:p>
    <w:p w14:paraId="1AF02C9D" w14:textId="08224D62" w:rsidR="00D77B0E" w:rsidDel="004B3670" w:rsidRDefault="00062739">
      <w:pPr>
        <w:pStyle w:val="BodyText"/>
        <w:rPr>
          <w:del w:id="692" w:author="Jose Costa Teixeira" w:date="2017-07-18T12:17:00Z"/>
        </w:rPr>
      </w:pPr>
      <w:del w:id="693" w:author="Jose Costa Teixeira" w:date="2017-07-18T12:17:00Z">
        <w:r w:rsidDel="004B3670">
          <w:delText>MMA_001 medicationAdminis</w:delText>
        </w:r>
        <w:r w:rsidR="00A25D93" w:rsidDel="004B3670">
          <w:delText>tration or medicationStatement</w:delText>
        </w:r>
      </w:del>
    </w:p>
    <w:p w14:paraId="5DCAAE6A" w14:textId="2B6E349B" w:rsidR="00A92748" w:rsidDel="004B3670" w:rsidRDefault="00A92748">
      <w:pPr>
        <w:pStyle w:val="BodyText"/>
        <w:rPr>
          <w:del w:id="694" w:author="Jose Costa Teixeira" w:date="2017-07-18T12:17:00Z"/>
        </w:rPr>
        <w:pPrChange w:id="695" w:author="Jose Costa Teixeira" w:date="2017-07-18T12:18:00Z">
          <w:pPr>
            <w:pStyle w:val="BodyText"/>
            <w:numPr>
              <w:ilvl w:val="1"/>
              <w:numId w:val="109"/>
            </w:numPr>
            <w:ind w:left="1440" w:hanging="360"/>
          </w:pPr>
        </w:pPrChange>
      </w:pPr>
      <w:del w:id="696" w:author="Jose Costa Teixeira" w:date="2017-07-18T12:17:00Z">
        <w:r w:rsidDel="004B3670">
          <w:delText>medication</w:delText>
        </w:r>
      </w:del>
    </w:p>
    <w:p w14:paraId="57B8C5F0" w14:textId="167A09E5" w:rsidR="00173657" w:rsidDel="004B3670" w:rsidRDefault="00173657">
      <w:pPr>
        <w:pStyle w:val="BodyText"/>
        <w:rPr>
          <w:del w:id="697" w:author="Jose Costa Teixeira" w:date="2017-07-18T12:17:00Z"/>
        </w:rPr>
        <w:pPrChange w:id="698" w:author="Jose Costa Teixeira" w:date="2017-07-18T12:18:00Z">
          <w:pPr>
            <w:pStyle w:val="BodyText"/>
            <w:numPr>
              <w:numId w:val="109"/>
            </w:numPr>
            <w:ind w:left="720" w:hanging="360"/>
          </w:pPr>
        </w:pPrChange>
      </w:pPr>
      <w:del w:id="699" w:author="Jose Costa Teixeira" w:date="2017-07-18T12:17:00Z">
        <w:r w:rsidDel="004B3670">
          <w:delText>MMA_002 Differentiate requests from prescriptions</w:delText>
        </w:r>
      </w:del>
    </w:p>
    <w:p w14:paraId="42373E2D" w14:textId="62DA5CEC" w:rsidR="000E69FE" w:rsidDel="004B3670" w:rsidRDefault="000E69FE">
      <w:pPr>
        <w:pStyle w:val="BodyText"/>
        <w:rPr>
          <w:del w:id="700" w:author="Jose Costa Teixeira" w:date="2017-07-18T12:17:00Z"/>
        </w:rPr>
        <w:pPrChange w:id="701" w:author="Jose Costa Teixeira" w:date="2017-07-18T12:18:00Z">
          <w:pPr>
            <w:pStyle w:val="BodyText"/>
            <w:numPr>
              <w:ilvl w:val="1"/>
              <w:numId w:val="109"/>
            </w:numPr>
            <w:ind w:left="1440" w:hanging="360"/>
          </w:pPr>
        </w:pPrChange>
      </w:pPr>
    </w:p>
    <w:p w14:paraId="1026B2DD" w14:textId="598BC833" w:rsidR="00483ACB" w:rsidDel="004B3670" w:rsidRDefault="00173657">
      <w:pPr>
        <w:pStyle w:val="BodyText"/>
        <w:rPr>
          <w:del w:id="702" w:author="Jose Costa Teixeira" w:date="2017-07-18T12:17:00Z"/>
        </w:rPr>
        <w:pPrChange w:id="703" w:author="Jose Costa Teixeira" w:date="2017-07-18T12:18:00Z">
          <w:pPr>
            <w:pStyle w:val="BodyText"/>
            <w:numPr>
              <w:numId w:val="109"/>
            </w:numPr>
            <w:ind w:left="720" w:hanging="360"/>
          </w:pPr>
        </w:pPrChange>
      </w:pPr>
      <w:del w:id="704" w:author="Jose Costa Teixeira" w:date="2017-07-18T12:17:00Z">
        <w:r w:rsidDel="004B3670">
          <w:delText xml:space="preserve">MMA_003 </w:delText>
        </w:r>
        <w:r w:rsidR="00483ACB" w:rsidDel="004B3670">
          <w:delText>Can’t search on date</w:delText>
        </w:r>
      </w:del>
    </w:p>
    <w:p w14:paraId="0B8684C7" w14:textId="37FBBB0D" w:rsidR="000E69FE" w:rsidDel="004B3670" w:rsidRDefault="000E69FE">
      <w:pPr>
        <w:pStyle w:val="BodyText"/>
        <w:rPr>
          <w:del w:id="705" w:author="Jose Costa Teixeira" w:date="2017-07-18T12:17:00Z"/>
        </w:rPr>
        <w:pPrChange w:id="706" w:author="Jose Costa Teixeira" w:date="2017-07-18T12:18:00Z">
          <w:pPr>
            <w:pStyle w:val="BodyText"/>
            <w:numPr>
              <w:ilvl w:val="1"/>
              <w:numId w:val="109"/>
            </w:numPr>
            <w:ind w:left="1440" w:hanging="360"/>
          </w:pPr>
        </w:pPrChange>
      </w:pPr>
      <w:del w:id="707" w:author="Jose Costa Teixeira" w:date="2017-07-18T12:17:00Z">
        <w:r w:rsidDel="004B3670">
          <w:delText xml:space="preserve">Resolved </w:delText>
        </w:r>
      </w:del>
    </w:p>
    <w:p w14:paraId="72AF2129" w14:textId="73124568" w:rsidR="00483ACB" w:rsidRDefault="00173657">
      <w:pPr>
        <w:pStyle w:val="BodyText"/>
        <w:pPrChange w:id="708" w:author="Jose Costa Teixeira" w:date="2017-07-18T12:18:00Z">
          <w:pPr>
            <w:pStyle w:val="BodyText"/>
            <w:numPr>
              <w:numId w:val="109"/>
            </w:numPr>
            <w:ind w:left="720" w:hanging="360"/>
          </w:pPr>
        </w:pPrChange>
      </w:pPr>
      <w:del w:id="709" w:author="Jose Costa Teixeira" w:date="2017-07-18T12:17:00Z">
        <w:r w:rsidDel="004B3670">
          <w:delText xml:space="preserve">MMA_004 </w:delText>
        </w:r>
        <w:r w:rsidR="00483ACB" w:rsidDel="004B3670">
          <w:delText>Can’t search on performer</w:delText>
        </w:r>
      </w:del>
    </w:p>
    <w:p w14:paraId="74BAAE57" w14:textId="1EF927EA" w:rsidR="00483ACB" w:rsidDel="004B3670" w:rsidRDefault="00173657" w:rsidP="00D77B0E">
      <w:pPr>
        <w:pStyle w:val="BodyText"/>
        <w:numPr>
          <w:ilvl w:val="0"/>
          <w:numId w:val="109"/>
        </w:numPr>
        <w:rPr>
          <w:del w:id="710" w:author="Jose Costa Teixeira" w:date="2017-07-18T12:18:00Z"/>
        </w:rPr>
      </w:pPr>
      <w:del w:id="711" w:author="Jose Costa Teixeira" w:date="2017-07-18T12:18:00Z">
        <w:r w:rsidDel="004B3670">
          <w:delText xml:space="preserve">MMA_005 </w:delText>
        </w:r>
        <w:r w:rsidR="000E69FE" w:rsidDel="004B3670">
          <w:delText>link to prescription or order</w:delText>
        </w:r>
      </w:del>
    </w:p>
    <w:p w14:paraId="18676EBF" w14:textId="577D0237" w:rsidR="000E69FE" w:rsidDel="004C0231" w:rsidRDefault="000E69FE">
      <w:pPr>
        <w:pStyle w:val="BodyText"/>
        <w:numPr>
          <w:ilvl w:val="0"/>
          <w:numId w:val="109"/>
        </w:numPr>
        <w:rPr>
          <w:del w:id="712" w:author="Jose Costa Teixeira" w:date="2017-07-05T00:09:00Z"/>
        </w:rPr>
        <w:pPrChange w:id="713" w:author="Jose Costa Teixeira" w:date="2017-07-05T00:09:00Z">
          <w:pPr>
            <w:pStyle w:val="BodyText"/>
            <w:numPr>
              <w:numId w:val="100"/>
            </w:numPr>
            <w:ind w:left="720" w:hanging="360"/>
          </w:pPr>
        </w:pPrChange>
      </w:pPr>
      <w:del w:id="714" w:author="Jose Costa Teixeira" w:date="2017-07-18T12:18:00Z">
        <w:r w:rsidDel="004B3670">
          <w:delText>MMA_006 Medication (instance) as a contained resource</w:delText>
        </w:r>
      </w:del>
    </w:p>
    <w:p w14:paraId="62E7E944" w14:textId="12711BCB" w:rsidR="00CF283F" w:rsidDel="004C0231" w:rsidRDefault="00CF283F">
      <w:pPr>
        <w:pStyle w:val="BodyText"/>
        <w:numPr>
          <w:ilvl w:val="0"/>
          <w:numId w:val="109"/>
        </w:numPr>
        <w:rPr>
          <w:del w:id="715" w:author="Jose Costa Teixeira" w:date="2017-07-05T00:09:00Z"/>
        </w:rPr>
        <w:pPrChange w:id="716" w:author="Jose Costa Teixeira" w:date="2017-07-05T00:09:00Z">
          <w:pPr>
            <w:pStyle w:val="BodyText"/>
          </w:pPr>
        </w:pPrChange>
      </w:pPr>
    </w:p>
    <w:p w14:paraId="7156F459" w14:textId="1802DF4E" w:rsidR="004B3670" w:rsidRPr="00A81D4C" w:rsidRDefault="004B3670" w:rsidP="004B3670">
      <w:pPr>
        <w:pStyle w:val="BodyText"/>
        <w:rPr>
          <w:ins w:id="717" w:author="Jose Costa Teixeira" w:date="2017-07-18T12:17:00Z"/>
        </w:rPr>
      </w:pPr>
      <w:ins w:id="718" w:author="Jose Costa Teixeira" w:date="2017-07-18T12:17:00Z">
        <w:r>
          <w:t>Some of these issues have been closed in collaboration with HL7.</w:t>
        </w:r>
      </w:ins>
    </w:p>
    <w:p w14:paraId="2FE8FAFC" w14:textId="77777777" w:rsidR="004B3670" w:rsidRDefault="004B3670">
      <w:pPr>
        <w:pStyle w:val="BodyText"/>
        <w:numPr>
          <w:ilvl w:val="0"/>
          <w:numId w:val="109"/>
        </w:numPr>
        <w:rPr>
          <w:ins w:id="719" w:author="Jose Costa Teixeira" w:date="2017-07-18T12:17:00Z"/>
        </w:rPr>
        <w:pPrChange w:id="720" w:author="Jose Costa Teixeira" w:date="2016-06-27T20:48:00Z">
          <w:pPr>
            <w:pStyle w:val="BodyText"/>
          </w:pPr>
        </w:pPrChange>
      </w:pPr>
      <w:ins w:id="721" w:author="Jose Costa Teixeira" w:date="2017-07-18T12:17:00Z">
        <w:r>
          <w:t>MMA_001 medicationAdministration or medicationStatement</w:t>
        </w:r>
      </w:ins>
    </w:p>
    <w:p w14:paraId="17F16ABE" w14:textId="77777777" w:rsidR="004B3670" w:rsidRDefault="004B3670" w:rsidP="004B3670">
      <w:pPr>
        <w:pStyle w:val="BodyText"/>
        <w:numPr>
          <w:ilvl w:val="1"/>
          <w:numId w:val="109"/>
        </w:numPr>
        <w:rPr>
          <w:ins w:id="722" w:author="Jose Costa Teixeira" w:date="2017-07-18T12:17:00Z"/>
        </w:rPr>
      </w:pPr>
      <w:ins w:id="723" w:author="Jose Costa Teixeira" w:date="2017-07-18T12:17:00Z">
        <w:r>
          <w:t>medicationAdministration is the resource to be used. This question required some discussion and clarification around the FHIR documentation which has meanwhile been updated and confirms the approach used in this profile and the IHE Pharmacy TF.</w:t>
        </w:r>
      </w:ins>
    </w:p>
    <w:p w14:paraId="2398C2A8" w14:textId="77777777" w:rsidR="004B3670" w:rsidRDefault="004B3670" w:rsidP="004B3670">
      <w:pPr>
        <w:pStyle w:val="BodyText"/>
        <w:numPr>
          <w:ilvl w:val="0"/>
          <w:numId w:val="109"/>
        </w:numPr>
        <w:rPr>
          <w:ins w:id="724" w:author="Jose Costa Teixeira" w:date="2017-07-18T12:17:00Z"/>
        </w:rPr>
      </w:pPr>
      <w:ins w:id="725" w:author="Jose Costa Teixeira" w:date="2017-07-18T12:17:00Z">
        <w:r>
          <w:t>MMA_002 Differentiate administration requests from prescriptions</w:t>
        </w:r>
      </w:ins>
    </w:p>
    <w:p w14:paraId="36707362" w14:textId="77777777" w:rsidR="004B3670" w:rsidRDefault="004B3670" w:rsidP="004B3670">
      <w:pPr>
        <w:pStyle w:val="BodyText"/>
        <w:numPr>
          <w:ilvl w:val="1"/>
          <w:numId w:val="109"/>
        </w:numPr>
        <w:rPr>
          <w:ins w:id="726" w:author="Jose Costa Teixeira" w:date="2017-07-18T12:17:00Z"/>
        </w:rPr>
      </w:pPr>
      <w:ins w:id="727" w:author="Jose Costa Teixeira" w:date="2017-07-18T12:17:00Z">
        <w:r>
          <w:t>A new attribute has meanwhile been requested and added – medicationRequest.intent. An administration request is differentiated by having intent = “instance-order”</w:t>
        </w:r>
      </w:ins>
    </w:p>
    <w:p w14:paraId="130753F7" w14:textId="77777777" w:rsidR="004B3670" w:rsidRDefault="004B3670" w:rsidP="004B3670">
      <w:pPr>
        <w:pStyle w:val="BodyText"/>
        <w:numPr>
          <w:ilvl w:val="0"/>
          <w:numId w:val="109"/>
        </w:numPr>
        <w:rPr>
          <w:ins w:id="728" w:author="Jose Costa Teixeira" w:date="2017-07-18T12:17:00Z"/>
        </w:rPr>
      </w:pPr>
      <w:ins w:id="729" w:author="Jose Costa Teixeira" w:date="2017-07-18T12:17:00Z">
        <w:r>
          <w:t>MMA_003 Can’t search on date</w:t>
        </w:r>
      </w:ins>
    </w:p>
    <w:p w14:paraId="1B2CEAA6" w14:textId="77777777" w:rsidR="004B3670" w:rsidRDefault="004B3670" w:rsidP="004B3670">
      <w:pPr>
        <w:pStyle w:val="BodyText"/>
        <w:numPr>
          <w:ilvl w:val="1"/>
          <w:numId w:val="109"/>
        </w:numPr>
        <w:rPr>
          <w:ins w:id="730" w:author="Jose Costa Teixeira" w:date="2017-07-18T12:17:00Z"/>
        </w:rPr>
      </w:pPr>
      <w:ins w:id="731" w:author="Jose Costa Teixeira" w:date="2017-07-18T12:17:00Z">
        <w:r>
          <w:t>This has been resolved in the FHIR standard</w:t>
        </w:r>
      </w:ins>
    </w:p>
    <w:p w14:paraId="25329376" w14:textId="77777777" w:rsidR="004B3670" w:rsidRDefault="004B3670" w:rsidP="004B3670">
      <w:pPr>
        <w:pStyle w:val="BodyText"/>
        <w:numPr>
          <w:ilvl w:val="0"/>
          <w:numId w:val="109"/>
        </w:numPr>
        <w:rPr>
          <w:ins w:id="732" w:author="Jose Costa Teixeira" w:date="2017-07-18T12:17:00Z"/>
        </w:rPr>
      </w:pPr>
      <w:ins w:id="733" w:author="Jose Costa Teixeira" w:date="2017-07-18T12:17:00Z">
        <w:r>
          <w:t>MMA_004 Can’t search on performer</w:t>
        </w:r>
      </w:ins>
    </w:p>
    <w:p w14:paraId="204FCF57" w14:textId="77777777" w:rsidR="004B3670" w:rsidRDefault="004B3670" w:rsidP="004B3670">
      <w:pPr>
        <w:pStyle w:val="BodyText"/>
        <w:numPr>
          <w:ilvl w:val="1"/>
          <w:numId w:val="109"/>
        </w:numPr>
        <w:rPr>
          <w:ins w:id="734" w:author="Jose Costa Teixeira" w:date="2017-07-18T12:17:00Z"/>
        </w:rPr>
      </w:pPr>
      <w:ins w:id="735" w:author="Jose Costa Teixeira" w:date="2017-07-18T12:17:00Z">
        <w:r>
          <w:t>This has been resolved in the FHIR standard – the intended performer has been added to the resource and to the search criteria.</w:t>
        </w:r>
      </w:ins>
    </w:p>
    <w:p w14:paraId="447CFDB9" w14:textId="77777777" w:rsidR="004B3670" w:rsidRDefault="004B3670" w:rsidP="004B3670">
      <w:pPr>
        <w:pStyle w:val="BodyText"/>
        <w:numPr>
          <w:ilvl w:val="0"/>
          <w:numId w:val="109"/>
        </w:numPr>
        <w:rPr>
          <w:ins w:id="736" w:author="Jose Costa Teixeira" w:date="2017-07-18T12:18:00Z"/>
        </w:rPr>
      </w:pPr>
      <w:ins w:id="737" w:author="Jose Costa Teixeira" w:date="2017-07-18T12:18:00Z">
        <w:r>
          <w:t>MMA_005 link to prescription or order</w:t>
        </w:r>
      </w:ins>
    </w:p>
    <w:p w14:paraId="0A1E74DB" w14:textId="77777777" w:rsidR="004B3670" w:rsidRDefault="004B3670" w:rsidP="004B3670">
      <w:pPr>
        <w:pStyle w:val="BodyText"/>
        <w:numPr>
          <w:ilvl w:val="0"/>
          <w:numId w:val="109"/>
        </w:numPr>
        <w:rPr>
          <w:ins w:id="738" w:author="Jose Costa Teixeira" w:date="2017-07-18T12:18:00Z"/>
        </w:rPr>
      </w:pPr>
      <w:ins w:id="739" w:author="Jose Costa Teixeira" w:date="2017-07-18T12:18:00Z">
        <w:r>
          <w:t>MMA_006 Medication (instance) as a contained resource</w:t>
        </w:r>
      </w:ins>
    </w:p>
    <w:p w14:paraId="4D75B672" w14:textId="77777777" w:rsidR="004B3670" w:rsidRDefault="004B3670" w:rsidP="004B3670">
      <w:pPr>
        <w:pStyle w:val="BodyText"/>
        <w:numPr>
          <w:ilvl w:val="0"/>
          <w:numId w:val="109"/>
        </w:numPr>
        <w:rPr>
          <w:ins w:id="740" w:author="Jose Costa Teixeira" w:date="2017-07-18T12:18:00Z"/>
        </w:rPr>
      </w:pPr>
      <w:ins w:id="741" w:author="Jose Costa Teixeira" w:date="2017-07-18T12:18:00Z">
        <w:r>
          <w:t>MMA_007 How to represent a medicationRequest for a composite administration? A: medicationRequest.dosageInstruction</w:t>
        </w:r>
      </w:ins>
    </w:p>
    <w:p w14:paraId="40AFB570" w14:textId="6CE5BC7D" w:rsidR="00483ACB" w:rsidRPr="00C67286" w:rsidRDefault="00483ACB" w:rsidP="00147F29">
      <w:pPr>
        <w:pStyle w:val="BodyTex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Heading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bookmarkStart w:id="742" w:name="_Toc487167214"/>
      <w:r w:rsidRPr="00C67286">
        <w:rPr>
          <w:noProof w:val="0"/>
        </w:rPr>
        <w:t>Appendix A - Actor Summary Definitions</w:t>
      </w:r>
      <w:bookmarkEnd w:id="742"/>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743" w:author="Jose Costa Teixeira" w:date="2017-07-08T15:25:00Z"/>
        </w:rPr>
      </w:pPr>
      <w:del w:id="744"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bookmarkStart w:id="745" w:name="_Toc487167215"/>
      <w:r w:rsidRPr="00C67286">
        <w:rPr>
          <w:noProof w:val="0"/>
        </w:rPr>
        <w:t>Appendix B - Transaction Summary Definitions</w:t>
      </w:r>
      <w:bookmarkEnd w:id="745"/>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746" w:author="Jose Costa Teixeira" w:date="2016-06-27T20:43:00Z">
        <w:r w:rsidRPr="00C67286">
          <w:rPr>
            <w:i w:val="0"/>
            <w:rPrChange w:id="747"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748" w:author="Jose Costa Teixeira" w:date="2016-06-27T20:44:00Z">
        <w:r w:rsidRPr="00C67286">
          <w:rPr>
            <w:i w:val="0"/>
          </w:rPr>
          <w:t xml:space="preserve">supplement introduces </w:t>
        </w:r>
      </w:ins>
      <w:r>
        <w:rPr>
          <w:i w:val="0"/>
        </w:rPr>
        <w:t xml:space="preserve">the </w:t>
      </w:r>
      <w:ins w:id="749" w:author="Jose Costa Teixeira" w:date="2016-06-27T20:44:00Z">
        <w:r w:rsidRPr="00C67286">
          <w:rPr>
            <w:i w:val="0"/>
          </w:rPr>
          <w:t xml:space="preserve">interoperability mechanisms </w:t>
        </w:r>
      </w:ins>
      <w:ins w:id="750" w:author="Jose Costa Teixeira" w:date="2016-06-27T20:46:00Z">
        <w:r w:rsidRPr="00C67286">
          <w:rPr>
            <w:i w:val="0"/>
          </w:rPr>
          <w:t xml:space="preserve">to </w:t>
        </w:r>
      </w:ins>
      <w:ins w:id="751"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752"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753"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754"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755" w:author="Jose Costa Teixeira" w:date="2017-07-08T15:26:00Z">
              <w:r w:rsidR="00BD6D25">
                <w:t xml:space="preserve">each single </w:t>
              </w:r>
            </w:ins>
            <w:del w:id="756"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bookmarkStart w:id="757" w:name="_Toc487167216"/>
      <w:r w:rsidRPr="00C67286">
        <w:rPr>
          <w:noProof w:val="0"/>
        </w:rPr>
        <w:lastRenderedPageBreak/>
        <w:t>Glossary</w:t>
      </w:r>
      <w:bookmarkEnd w:id="757"/>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A73230">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A73230">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2DAF149A" w14:textId="166E8739" w:rsidR="00747676" w:rsidRDefault="00184A9C" w:rsidP="00843B52">
            <w:pPr>
              <w:pStyle w:val="TableEntry"/>
              <w:rPr>
                <w:ins w:id="758" w:author="Jose Costa Teixeira" w:date="2017-07-18T12:11:00Z"/>
              </w:rPr>
            </w:pPr>
            <w:r>
              <w:t xml:space="preserve">An instruction for a single medication administration event. For example, a request to “administer </w:t>
            </w:r>
            <w:del w:id="759" w:author="Jose Costa Teixeira" w:date="2017-07-18T12:11:00Z">
              <w:r w:rsidDel="00A73230">
                <w:delText xml:space="preserve">medication </w:delText>
              </w:r>
            </w:del>
            <w:ins w:id="760" w:author="Jose Costa Teixeira" w:date="2017-07-18T12:11:00Z">
              <w:r w:rsidR="00A73230">
                <w:t xml:space="preserve">paracetamol to patient </w:t>
              </w:r>
            </w:ins>
            <w:r>
              <w:t>X on 1/7, at 13:00”. An administration request does not expect any further action (such as dispensing), only the administration.</w:t>
            </w:r>
          </w:p>
          <w:p w14:paraId="62E7E96A" w14:textId="46D8A6B6" w:rsidR="00A73230" w:rsidRPr="00C67286" w:rsidRDefault="00A73230" w:rsidP="00843B52">
            <w:pPr>
              <w:pStyle w:val="TableEntry"/>
            </w:pPr>
            <w:ins w:id="761" w:author="Jose Costa Teixeira" w:date="2017-07-18T12:11:00Z">
              <w:r>
                <w:t>One event can also include several units at the same time (e.g. give paracetamol to patient X - 2 tablets at 3 pm”, even different medications (e.g. “give drug A and drub B mixed together to patient X – 1 each at 3 pm ”)</w:t>
              </w:r>
            </w:ins>
          </w:p>
        </w:tc>
      </w:tr>
      <w:tr w:rsidR="00A73230" w:rsidRPr="00C67286" w14:paraId="3C34C4AC" w14:textId="77777777" w:rsidTr="00A73230">
        <w:trPr>
          <w:ins w:id="762" w:author="Jose Costa Teixeira" w:date="2017-07-18T12:12:00Z"/>
        </w:trPr>
        <w:tc>
          <w:tcPr>
            <w:tcW w:w="3078" w:type="dxa"/>
            <w:tcBorders>
              <w:right w:val="single" w:sz="4" w:space="0" w:color="auto"/>
            </w:tcBorders>
            <w:shd w:val="clear" w:color="auto" w:fill="auto"/>
          </w:tcPr>
          <w:p w14:paraId="702FD7F8" w14:textId="77777777" w:rsidR="00A73230" w:rsidRPr="00C67286" w:rsidRDefault="00A73230" w:rsidP="001D09EE">
            <w:pPr>
              <w:pStyle w:val="TableEntry"/>
              <w:rPr>
                <w:ins w:id="763" w:author="Jose Costa Teixeira" w:date="2017-07-18T12:12:00Z"/>
              </w:rPr>
            </w:pPr>
            <w:ins w:id="764" w:author="Jose Costa Teixeira" w:date="2017-07-18T12:12:00Z">
              <w:r>
                <w:t xml:space="preserve">Instantaneous administration </w:t>
              </w:r>
            </w:ins>
          </w:p>
        </w:tc>
        <w:tc>
          <w:tcPr>
            <w:tcW w:w="6498" w:type="dxa"/>
            <w:tcBorders>
              <w:left w:val="single" w:sz="4" w:space="0" w:color="auto"/>
            </w:tcBorders>
            <w:shd w:val="clear" w:color="auto" w:fill="auto"/>
          </w:tcPr>
          <w:p w14:paraId="767D33AF" w14:textId="77777777" w:rsidR="00A73230" w:rsidRPr="00C67286" w:rsidRDefault="00A73230" w:rsidP="001D09EE">
            <w:pPr>
              <w:pStyle w:val="TableEntry"/>
              <w:rPr>
                <w:ins w:id="765" w:author="Jose Costa Teixeira" w:date="2017-07-18T12:12:00Z"/>
              </w:rPr>
            </w:pPr>
          </w:p>
        </w:tc>
      </w:tr>
      <w:tr w:rsidR="00A73230" w:rsidRPr="00C67286" w14:paraId="0B9C2BED" w14:textId="77777777" w:rsidTr="00A73230">
        <w:trPr>
          <w:ins w:id="766" w:author="Jose Costa Teixeira" w:date="2017-07-18T12:12:00Z"/>
        </w:trPr>
        <w:tc>
          <w:tcPr>
            <w:tcW w:w="3078" w:type="dxa"/>
            <w:tcBorders>
              <w:right w:val="single" w:sz="4" w:space="0" w:color="auto"/>
            </w:tcBorders>
            <w:shd w:val="clear" w:color="auto" w:fill="auto"/>
          </w:tcPr>
          <w:p w14:paraId="4F69DD50" w14:textId="77777777" w:rsidR="00A73230" w:rsidRPr="00C67286" w:rsidRDefault="00A73230" w:rsidP="001D09EE">
            <w:pPr>
              <w:pStyle w:val="TableEntry"/>
              <w:rPr>
                <w:ins w:id="767" w:author="Jose Costa Teixeira" w:date="2017-07-18T12:12:00Z"/>
              </w:rPr>
            </w:pPr>
            <w:ins w:id="768" w:author="Jose Costa Teixeira" w:date="2017-07-18T12:12:00Z">
              <w:r>
                <w:t>Continuous administration</w:t>
              </w:r>
            </w:ins>
          </w:p>
        </w:tc>
        <w:tc>
          <w:tcPr>
            <w:tcW w:w="6498" w:type="dxa"/>
            <w:tcBorders>
              <w:left w:val="single" w:sz="4" w:space="0" w:color="auto"/>
            </w:tcBorders>
            <w:shd w:val="clear" w:color="auto" w:fill="auto"/>
          </w:tcPr>
          <w:p w14:paraId="2B5C364F" w14:textId="77777777" w:rsidR="00A73230" w:rsidRPr="00C67286" w:rsidRDefault="00A73230" w:rsidP="001D09EE">
            <w:pPr>
              <w:pStyle w:val="TableEntry"/>
              <w:rPr>
                <w:ins w:id="769" w:author="Jose Costa Teixeira" w:date="2017-07-18T12:12:00Z"/>
              </w:rPr>
            </w:pPr>
          </w:p>
        </w:tc>
      </w:tr>
      <w:tr w:rsidR="00747676" w:rsidRPr="00C67286" w14:paraId="62E7E96E" w14:textId="77777777" w:rsidTr="00A73230">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bookmarkStart w:id="770" w:name="_Toc487167217"/>
      <w:r w:rsidRPr="00C67286">
        <w:lastRenderedPageBreak/>
        <w:t xml:space="preserve">Volume </w:t>
      </w:r>
      <w:r w:rsidR="00B43198" w:rsidRPr="00C67286">
        <w:t>1</w:t>
      </w:r>
      <w:r w:rsidRPr="00C67286">
        <w:t xml:space="preserve"> –</w:t>
      </w:r>
      <w:r w:rsidR="003A09FE" w:rsidRPr="00C67286">
        <w:t xml:space="preserve"> </w:t>
      </w:r>
      <w:r w:rsidRPr="00C67286">
        <w:t>Profiles</w:t>
      </w:r>
      <w:bookmarkEnd w:id="770"/>
    </w:p>
    <w:p w14:paraId="62E7E972" w14:textId="77777777" w:rsidR="00B55350" w:rsidRPr="00C67286" w:rsidRDefault="00B55350" w:rsidP="008E441F">
      <w:pPr>
        <w:pStyle w:val="EditorInstructions"/>
      </w:pPr>
      <w:bookmarkStart w:id="771" w:name="_Toc530206507"/>
      <w:bookmarkStart w:id="772" w:name="_Toc1388427"/>
      <w:bookmarkStart w:id="773" w:name="_Toc1388581"/>
      <w:bookmarkStart w:id="774" w:name="_Toc1456608"/>
      <w:bookmarkStart w:id="775" w:name="_Toc37034633"/>
      <w:bookmarkStart w:id="776"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BodyText"/>
      </w:pPr>
      <w:r w:rsidRPr="002862AA">
        <w:t xml:space="preserve">The HL7® FHIR® standard License can be found at  </w:t>
      </w:r>
      <w:hyperlink r:id="rId19" w:history="1">
        <w:r>
          <w:rPr>
            <w:rStyle w:val="Hyperlink"/>
          </w:rPr>
          <w:t>http://hl7.org/fhir/STU3/license.html</w:t>
        </w:r>
      </w:hyperlink>
      <w:r w:rsidRPr="002862AA">
        <w:t>.</w:t>
      </w:r>
    </w:p>
    <w:p w14:paraId="6B60AF94" w14:textId="77777777" w:rsidR="00184A9C" w:rsidRPr="002862AA" w:rsidRDefault="00184A9C" w:rsidP="00DB223F">
      <w:pPr>
        <w:pStyle w:val="BodyText"/>
      </w:pPr>
    </w:p>
    <w:p w14:paraId="62E7E973" w14:textId="77777777" w:rsidR="00F455EA" w:rsidRPr="00C67286" w:rsidRDefault="00F455EA" w:rsidP="007922ED">
      <w:pPr>
        <w:rPr>
          <w:i/>
        </w:rPr>
      </w:pPr>
    </w:p>
    <w:p w14:paraId="62E7E974" w14:textId="77777777" w:rsidR="00F455EA" w:rsidRPr="00C67286" w:rsidRDefault="00F455EA" w:rsidP="00F455EA">
      <w:pPr>
        <w:pStyle w:val="Heading2"/>
        <w:numPr>
          <w:ilvl w:val="0"/>
          <w:numId w:val="0"/>
        </w:numPr>
        <w:rPr>
          <w:noProof w:val="0"/>
        </w:rPr>
      </w:pPr>
      <w:bookmarkStart w:id="777" w:name="_Toc487167218"/>
      <w:r w:rsidRPr="00C67286">
        <w:rPr>
          <w:noProof w:val="0"/>
        </w:rPr>
        <w:t>&lt;</w:t>
      </w:r>
      <w:r w:rsidRPr="00C67286">
        <w:rPr>
          <w:i/>
          <w:noProof w:val="0"/>
        </w:rPr>
        <w:t>Domain-specific additions</w:t>
      </w:r>
      <w:r w:rsidR="005672A9" w:rsidRPr="00C67286">
        <w:rPr>
          <w:i/>
          <w:noProof w:val="0"/>
        </w:rPr>
        <w:t>&gt;</w:t>
      </w:r>
      <w:bookmarkEnd w:id="777"/>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BodyText"/>
        <w:rPr>
          <w:i/>
          <w:iCs/>
        </w:rPr>
      </w:pPr>
      <w:bookmarkStart w:id="778" w:name="_Toc473170358"/>
      <w:bookmarkStart w:id="779" w:name="_Toc504625755"/>
      <w:bookmarkStart w:id="780" w:name="_Toc530206508"/>
      <w:bookmarkStart w:id="781" w:name="_Toc1388428"/>
      <w:bookmarkStart w:id="782" w:name="_Toc1388582"/>
      <w:bookmarkStart w:id="783" w:name="_Toc1456609"/>
      <w:bookmarkStart w:id="784" w:name="_Toc37034634"/>
      <w:bookmarkStart w:id="785" w:name="_Toc38846112"/>
      <w:bookmarkEnd w:id="664"/>
      <w:bookmarkEnd w:id="665"/>
      <w:bookmarkEnd w:id="771"/>
      <w:bookmarkEnd w:id="772"/>
      <w:bookmarkEnd w:id="773"/>
      <w:bookmarkEnd w:id="774"/>
      <w:bookmarkEnd w:id="775"/>
      <w:bookmarkEnd w:id="776"/>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Heading1"/>
        <w:pageBreakBefore w:val="0"/>
        <w:numPr>
          <w:ilvl w:val="0"/>
          <w:numId w:val="0"/>
        </w:numPr>
        <w:rPr>
          <w:ins w:id="786" w:author="Jose Costa Teixeira" w:date="2016-06-27T20:55:00Z"/>
          <w:noProof w:val="0"/>
        </w:rPr>
      </w:pPr>
      <w:r w:rsidRPr="00C67286">
        <w:rPr>
          <w:noProof w:val="0"/>
        </w:rPr>
        <w:t>X</w:t>
      </w:r>
      <w:ins w:id="787" w:author="Jose Costa Teixeira" w:date="2016-06-27T20:55:00Z">
        <w:r w:rsidR="00E26EBB" w:rsidRPr="00C67286">
          <w:rPr>
            <w:noProof w:val="0"/>
          </w:rPr>
          <w:t xml:space="preserve"> Mobile Medication Administration (MM</w:t>
        </w:r>
      </w:ins>
      <w:r w:rsidRPr="00C67286">
        <w:rPr>
          <w:noProof w:val="0"/>
        </w:rPr>
        <w:t>A</w:t>
      </w:r>
      <w:ins w:id="788" w:author="Jose Costa Teixeira" w:date="2016-06-27T20:55:00Z">
        <w:r w:rsidR="00E26EBB" w:rsidRPr="00C67286">
          <w:rPr>
            <w:noProof w:val="0"/>
          </w:rPr>
          <w:t>) Profile</w:t>
        </w:r>
      </w:ins>
    </w:p>
    <w:p w14:paraId="7DEAE619" w14:textId="4C9B4D6B" w:rsidR="009902BF" w:rsidRPr="0017078C" w:rsidRDefault="00E26EBB" w:rsidP="0017078C">
      <w:pPr>
        <w:pStyle w:val="Heading1"/>
        <w:pageBreakBefore w:val="0"/>
        <w:numPr>
          <w:ilvl w:val="0"/>
          <w:numId w:val="0"/>
        </w:numPr>
        <w:rPr>
          <w:rFonts w:ascii="Times New Roman" w:hAnsi="Times New Roman"/>
          <w:b w:val="0"/>
          <w:noProof w:val="0"/>
          <w:sz w:val="24"/>
          <w:szCs w:val="24"/>
        </w:rPr>
      </w:pPr>
      <w:ins w:id="789"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BodyText"/>
      </w:pPr>
      <w:r w:rsidRPr="00C67286">
        <w:t>The MMA profile supports the data exchange for the following actors and cases:</w:t>
      </w:r>
    </w:p>
    <w:p w14:paraId="3689D02E" w14:textId="5252B6F9" w:rsidR="009902BF" w:rsidRPr="00C67286" w:rsidRDefault="009902BF" w:rsidP="00E26EBB">
      <w:pPr>
        <w:pStyle w:val="BodyText"/>
      </w:pPr>
    </w:p>
    <w:p w14:paraId="4A424034" w14:textId="2D32B3E9"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790"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791" w:author="Jose Costa Teixeira" w:date="2017-04-02T13:16:00Z">
        <w:r w:rsidR="007F1599" w:rsidRPr="00C67286">
          <w:t>, in order to perform them</w:t>
        </w:r>
      </w:ins>
      <w:r w:rsidRPr="00C67286">
        <w:t>.</w:t>
      </w:r>
    </w:p>
    <w:p w14:paraId="6D6C9AD7" w14:textId="3A292A7C" w:rsidR="009902BF" w:rsidRPr="00C67286" w:rsidRDefault="005B570D" w:rsidP="009902BF">
      <w:pPr>
        <w:pStyle w:val="BodyText"/>
        <w:numPr>
          <w:ilvl w:val="1"/>
          <w:numId w:val="103"/>
        </w:numPr>
      </w:pPr>
      <w:r w:rsidRPr="00C67286">
        <w:t xml:space="preserve">Note: For </w:t>
      </w:r>
      <w:ins w:id="792" w:author="Jose Costa Teixeira" w:date="2017-04-02T13:17:00Z">
        <w:r w:rsidR="007F1599" w:rsidRPr="00C67286">
          <w:t>n</w:t>
        </w:r>
      </w:ins>
      <w:del w:id="793" w:author="Jose Costa Teixeira" w:date="2017-04-02T13:17:00Z">
        <w:r w:rsidRPr="00C67286" w:rsidDel="007F1599">
          <w:delText>N</w:delText>
        </w:r>
      </w:del>
      <w:r w:rsidRPr="00C67286">
        <w:t>ot scheduled (emergency</w:t>
      </w:r>
      <w:ins w:id="794" w:author="Jose Costa Teixeira" w:date="2017-04-17T09:57:00Z">
        <w:r w:rsidR="005A08ED" w:rsidRPr="00C67286">
          <w:t xml:space="preserve"> or</w:t>
        </w:r>
      </w:ins>
      <w:del w:id="795" w:author="Jose Costa Teixeira" w:date="2017-04-17T09:57:00Z">
        <w:r w:rsidRPr="00C67286" w:rsidDel="005A08ED">
          <w:delText>,</w:delText>
        </w:r>
      </w:del>
      <w:r w:rsidRPr="00C67286">
        <w:t xml:space="preserve"> no</w:t>
      </w:r>
      <w:ins w:id="796" w:author="Jose Costa Teixeira" w:date="2017-04-17T09:57:00Z">
        <w:r w:rsidR="005A08ED" w:rsidRPr="00C67286">
          <w:t>t</w:t>
        </w:r>
      </w:ins>
      <w:del w:id="797" w:author="Jose Costa Teixeira" w:date="2017-04-17T09:57:00Z">
        <w:r w:rsidRPr="00C67286" w:rsidDel="005A08ED">
          <w:delText>r</w:delText>
        </w:r>
      </w:del>
      <w:r w:rsidRPr="00C67286">
        <w:t xml:space="preserve"> prescribed) medications, the </w:t>
      </w:r>
      <w:ins w:id="798" w:author="Jose Costa Teixeira" w:date="2017-04-02T13:18:00Z">
        <w:r w:rsidR="007F1599" w:rsidRPr="00C67286">
          <w:t xml:space="preserve">individual Administration </w:t>
        </w:r>
      </w:ins>
      <w:r w:rsidRPr="00C67286">
        <w:t>Request</w:t>
      </w:r>
      <w:ins w:id="799" w:author="Jose Costa Teixeira" w:date="2017-04-02T13:16:00Z">
        <w:r w:rsidR="007F1599" w:rsidRPr="00C67286">
          <w:t>s</w:t>
        </w:r>
      </w:ins>
      <w:del w:id="800" w:author="Jose Costa Teixeira" w:date="2017-04-02T13:16:00Z">
        <w:r w:rsidRPr="00C67286" w:rsidDel="007F1599">
          <w:delText xml:space="preserve"> placer</w:delText>
        </w:r>
      </w:del>
      <w:r w:rsidRPr="00C67286">
        <w:t xml:space="preserve"> do</w:t>
      </w:r>
      <w:del w:id="801"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BodyText"/>
        <w:numPr>
          <w:ilvl w:val="1"/>
          <w:numId w:val="103"/>
        </w:numPr>
      </w:pPr>
      <w:r w:rsidRPr="00C67286">
        <w:t xml:space="preserve">Note: </w:t>
      </w:r>
      <w:ins w:id="802" w:author="Jose Costa Teixeira" w:date="2017-04-02T13:17:00Z">
        <w:r w:rsidR="007F1599" w:rsidRPr="00C67286">
          <w:t>For “</w:t>
        </w:r>
      </w:ins>
      <w:r w:rsidRPr="00C67286">
        <w:t>As needed</w:t>
      </w:r>
      <w:ins w:id="803" w:author="Jose Costa Teixeira" w:date="2017-04-02T13:17:00Z">
        <w:r w:rsidR="007F1599" w:rsidRPr="00C67286">
          <w:t>”</w:t>
        </w:r>
      </w:ins>
      <w:r w:rsidRPr="00C67286">
        <w:t xml:space="preserve"> </w:t>
      </w:r>
      <w:del w:id="804" w:author="Jose Costa Teixeira" w:date="2017-04-02T13:17:00Z">
        <w:r w:rsidR="005B570D" w:rsidRPr="00C67286" w:rsidDel="007F1599">
          <w:delText xml:space="preserve">prescribed </w:delText>
        </w:r>
      </w:del>
      <w:r w:rsidR="005B570D" w:rsidRPr="00C67286">
        <w:t xml:space="preserve">orders, </w:t>
      </w:r>
      <w:del w:id="805" w:author="Jose Costa Teixeira" w:date="2017-04-02T13:17:00Z">
        <w:r w:rsidR="005B570D" w:rsidRPr="00C67286" w:rsidDel="007F1599">
          <w:delText>WE NEED A NEW TRANSACTION</w:delText>
        </w:r>
      </w:del>
      <w:ins w:id="806" w:author="Jose Costa Teixeira" w:date="2017-04-02T13:17:00Z">
        <w:r w:rsidR="007F1599" w:rsidRPr="00C67286">
          <w:t xml:space="preserve">the </w:t>
        </w:r>
      </w:ins>
      <w:ins w:id="807" w:author="Jose Costa Teixeira" w:date="2017-04-02T13:18:00Z">
        <w:r w:rsidR="007F1599" w:rsidRPr="00C67286">
          <w:t xml:space="preserve">individual Administration Requests </w:t>
        </w:r>
      </w:ins>
      <w:ins w:id="808"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BodyText"/>
        <w:numPr>
          <w:ilvl w:val="1"/>
          <w:numId w:val="103"/>
        </w:numPr>
        <w:rPr>
          <w:highlight w:val="yellow"/>
          <w:rPrChange w:id="809" w:author="Jose Costa Teixeira" w:date="2017-04-02T13:18:00Z">
            <w:rPr/>
          </w:rPrChange>
        </w:rPr>
      </w:pPr>
      <w:r w:rsidRPr="00C67286">
        <w:rPr>
          <w:highlight w:val="yellow"/>
          <w:rPrChange w:id="810" w:author="Jose Costa Teixeira" w:date="2017-04-02T13:18:00Z">
            <w:rPr/>
          </w:rPrChange>
        </w:rPr>
        <w:t>Is this a push or a pull? The server should n</w:t>
      </w:r>
      <w:r w:rsidR="005B570D" w:rsidRPr="00C67286">
        <w:rPr>
          <w:highlight w:val="yellow"/>
          <w:rPrChange w:id="811" w:author="Jose Costa Teixeira" w:date="2017-04-02T13:18:00Z">
            <w:rPr/>
          </w:rPrChange>
        </w:rPr>
        <w:t>ot be on the mobile side</w:t>
      </w:r>
      <w:r w:rsidR="0017078C">
        <w:rPr>
          <w:highlight w:val="yellow"/>
        </w:rPr>
        <w:t>, so PUSH</w:t>
      </w:r>
      <w:r w:rsidR="005B570D" w:rsidRPr="00C67286">
        <w:rPr>
          <w:highlight w:val="yellow"/>
          <w:rPrChange w:id="812" w:author="Jose Costa Teixeira" w:date="2017-04-02T13:18:00Z">
            <w:rPr/>
          </w:rPrChange>
        </w:rPr>
        <w:t>.</w:t>
      </w:r>
    </w:p>
    <w:p w14:paraId="3EDDDCF9" w14:textId="77777777" w:rsidR="009902BF" w:rsidRPr="00C67286" w:rsidDel="005A08ED" w:rsidRDefault="009902BF" w:rsidP="009902BF">
      <w:pPr>
        <w:pStyle w:val="BodyText"/>
        <w:rPr>
          <w:del w:id="813" w:author="Jose Costa Teixeira" w:date="2017-04-17T09:58:00Z"/>
        </w:rPr>
      </w:pPr>
    </w:p>
    <w:p w14:paraId="0AD1AB25" w14:textId="17B4E033" w:rsidR="009902BF" w:rsidRPr="00C67286" w:rsidDel="005A08ED" w:rsidRDefault="009902BF" w:rsidP="00E26EBB">
      <w:pPr>
        <w:pStyle w:val="BodyText"/>
        <w:rPr>
          <w:del w:id="814" w:author="Jose Costa Teixeira" w:date="2017-04-17T09:58:00Z"/>
        </w:rPr>
      </w:pPr>
    </w:p>
    <w:p w14:paraId="1109CDCF" w14:textId="59377B40" w:rsidR="009902BF" w:rsidRPr="00C67286" w:rsidDel="005A08ED" w:rsidRDefault="009902BF" w:rsidP="00E26EBB">
      <w:pPr>
        <w:pStyle w:val="BodyText"/>
        <w:rPr>
          <w:del w:id="815" w:author="Jose Costa Teixeira" w:date="2017-04-17T09:58:00Z"/>
        </w:rPr>
      </w:pPr>
    </w:p>
    <w:p w14:paraId="40801FF1" w14:textId="1538C192" w:rsidR="009902BF" w:rsidRPr="00C67286" w:rsidRDefault="009902BF" w:rsidP="00E26EBB">
      <w:pPr>
        <w:pStyle w:val="BodyText"/>
      </w:pPr>
    </w:p>
    <w:p w14:paraId="3D66CA3E" w14:textId="505329A3" w:rsidR="009902BF" w:rsidRDefault="009902BF" w:rsidP="00E26EBB">
      <w:pPr>
        <w:pStyle w:val="BodyText"/>
      </w:pPr>
    </w:p>
    <w:p w14:paraId="21713460" w14:textId="3864B90A" w:rsidR="00335EBE" w:rsidRDefault="00335EBE" w:rsidP="00E26EBB">
      <w:pPr>
        <w:pStyle w:val="BodyText"/>
      </w:pPr>
    </w:p>
    <w:p w14:paraId="0B1B7A2B" w14:textId="740C4875" w:rsidR="00335EBE" w:rsidDel="006C39DC" w:rsidRDefault="00335EBE" w:rsidP="00E26EBB">
      <w:pPr>
        <w:pStyle w:val="BodyText"/>
        <w:rPr>
          <w:moveFrom w:id="816" w:author="Jose Costa Teixeira" w:date="2017-07-04T20:34:00Z"/>
        </w:rPr>
      </w:pPr>
      <w:moveFromRangeStart w:id="817" w:author="Jose Costa Teixeira" w:date="2017-07-04T20:34:00Z" w:name="move486963703"/>
      <w:moveFrom w:id="818"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BodyText"/>
        <w:rPr>
          <w:moveFrom w:id="819" w:author="Jose Costa Teixeira" w:date="2017-07-04T20:34:00Z"/>
        </w:rPr>
      </w:pPr>
    </w:p>
    <w:p w14:paraId="129B8666" w14:textId="56EA8D11" w:rsidR="00335EBE" w:rsidDel="006C39DC" w:rsidRDefault="0017078C" w:rsidP="00E26EBB">
      <w:pPr>
        <w:pStyle w:val="BodyText"/>
        <w:rPr>
          <w:moveFrom w:id="820" w:author="Jose Costa Teixeira" w:date="2017-07-04T20:34:00Z"/>
        </w:rPr>
      </w:pPr>
      <w:moveFrom w:id="821"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BodyText"/>
        <w:rPr>
          <w:moveFrom w:id="822" w:author="Jose Costa Teixeira" w:date="2017-07-04T20:34:00Z"/>
        </w:rPr>
      </w:pPr>
    </w:p>
    <w:p w14:paraId="0EB59E8B" w14:textId="25E09C3E" w:rsidR="00335EBE" w:rsidRPr="0017078C" w:rsidDel="006C39DC" w:rsidRDefault="00920FF7" w:rsidP="00E26EBB">
      <w:pPr>
        <w:pStyle w:val="BodyText"/>
        <w:rPr>
          <w:moveFrom w:id="823" w:author="Jose Costa Teixeira" w:date="2017-07-04T20:34:00Z"/>
          <w:highlight w:val="yellow"/>
        </w:rPr>
      </w:pPr>
      <w:moveFrom w:id="824"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BodyText"/>
        <w:numPr>
          <w:ilvl w:val="0"/>
          <w:numId w:val="109"/>
        </w:numPr>
        <w:rPr>
          <w:moveFrom w:id="825" w:author="Jose Costa Teixeira" w:date="2017-07-04T20:34:00Z"/>
          <w:highlight w:val="yellow"/>
        </w:rPr>
      </w:pPr>
      <w:moveFrom w:id="826"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BodyText"/>
        <w:numPr>
          <w:ilvl w:val="0"/>
          <w:numId w:val="109"/>
        </w:numPr>
        <w:rPr>
          <w:moveFrom w:id="827" w:author="Jose Costa Teixeira" w:date="2017-07-04T20:34:00Z"/>
          <w:highlight w:val="yellow"/>
        </w:rPr>
      </w:pPr>
    </w:p>
    <w:p w14:paraId="12C93B6A" w14:textId="1985C6CF" w:rsidR="00920FF7" w:rsidDel="006C39DC" w:rsidRDefault="00920FF7" w:rsidP="00E26EBB">
      <w:pPr>
        <w:pStyle w:val="BodyText"/>
        <w:rPr>
          <w:moveFrom w:id="828" w:author="Jose Costa Teixeira" w:date="2017-07-04T20:34:00Z"/>
        </w:rPr>
      </w:pPr>
    </w:p>
    <w:moveFromRangeEnd w:id="817"/>
    <w:p w14:paraId="7083D050" w14:textId="77777777" w:rsidR="00335EBE" w:rsidRPr="00C67286" w:rsidRDefault="00335EBE" w:rsidP="00E26EBB">
      <w:pPr>
        <w:pStyle w:val="BodyText"/>
        <w:rPr>
          <w:ins w:id="829" w:author="Jose Costa Teixeira" w:date="2016-06-27T20:55:00Z"/>
        </w:rPr>
      </w:pPr>
    </w:p>
    <w:p w14:paraId="62E7E987" w14:textId="372D8730" w:rsidR="00A85861" w:rsidRPr="00C67286" w:rsidRDefault="00E26EBB" w:rsidP="00D91815">
      <w:pPr>
        <w:pStyle w:val="Heading2"/>
        <w:numPr>
          <w:ilvl w:val="0"/>
          <w:numId w:val="0"/>
        </w:numPr>
        <w:rPr>
          <w:noProof w:val="0"/>
        </w:rPr>
      </w:pPr>
      <w:bookmarkStart w:id="830" w:name="_Toc487167219"/>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778"/>
      <w:bookmarkEnd w:id="779"/>
      <w:bookmarkEnd w:id="780"/>
      <w:bookmarkEnd w:id="781"/>
      <w:bookmarkEnd w:id="782"/>
      <w:bookmarkEnd w:id="783"/>
      <w:bookmarkEnd w:id="784"/>
      <w:bookmarkEnd w:id="785"/>
      <w:r w:rsidR="008608EF" w:rsidRPr="00C67286">
        <w:rPr>
          <w:noProof w:val="0"/>
        </w:rPr>
        <w:t>, and Content Modules</w:t>
      </w:r>
      <w:bookmarkStart w:id="831" w:name="_Toc473170359"/>
      <w:bookmarkStart w:id="832" w:name="_Toc504625756"/>
      <w:bookmarkStart w:id="833" w:name="_Toc530206509"/>
      <w:bookmarkStart w:id="834" w:name="_Toc1388429"/>
      <w:bookmarkStart w:id="835" w:name="_Toc1388583"/>
      <w:bookmarkStart w:id="836" w:name="_Toc1456610"/>
      <w:bookmarkStart w:id="837" w:name="_Toc37034635"/>
      <w:bookmarkStart w:id="838" w:name="_Toc38846113"/>
      <w:bookmarkEnd w:id="830"/>
    </w:p>
    <w:p w14:paraId="62E7E988"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BodyText"/>
        <w:rPr>
          <w:i/>
        </w:rPr>
      </w:pPr>
    </w:p>
    <w:p w14:paraId="62E7E98A" w14:textId="77777777" w:rsidR="003921A0" w:rsidRPr="00C67286" w:rsidRDefault="00E26EBB">
      <w:pPr>
        <w:pStyle w:val="BodyText"/>
        <w:rPr>
          <w:i/>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62E7E98B" w14:textId="77777777" w:rsidR="00D91815" w:rsidRPr="00BD6D25" w:rsidRDefault="00D91815" w:rsidP="00BB76BC">
      <w:pPr>
        <w:pStyle w:val="BodyText"/>
        <w:rPr>
          <w:u w:val="single"/>
          <w:rPrChange w:id="839" w:author="Jose Costa Teixeira" w:date="2017-07-08T15:26:00Z">
            <w:rPr/>
          </w:rPrChange>
        </w:rPr>
      </w:pPr>
    </w:p>
    <w:p w14:paraId="62E7E98C" w14:textId="4751F6C9" w:rsidR="00ED0083" w:rsidRPr="00C67286" w:rsidDel="005A08ED" w:rsidRDefault="005B570D">
      <w:pPr>
        <w:pStyle w:val="BodyText"/>
        <w:rPr>
          <w:del w:id="840" w:author="Jose Costa Teixeira" w:date="2017-04-17T10:02:00Z"/>
        </w:rPr>
      </w:pPr>
      <w:del w:id="841"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21" o:title=""/>
            </v:shape>
            <o:OLEObject Type="Embed" ProgID="Visio.Drawing.15" ShapeID="_x0000_i1025" DrawAspect="Content" ObjectID="_1562344044"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1829B98B">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1D09EE" w:rsidRPr="00077324" w:rsidRDefault="001D09EE"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D09EE" w:rsidRDefault="001D09EE" w:rsidP="00BA70FC"/>
                            <w:p w14:paraId="62E7EFFD" w14:textId="77777777" w:rsidR="001D09EE" w:rsidRPr="00077324" w:rsidRDefault="001D09EE"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1D09EE" w:rsidRDefault="001D09EE" w:rsidP="00BA70FC">
                              <w:pPr>
                                <w:spacing w:after="120"/>
                                <w:jc w:val="center"/>
                              </w:pPr>
                              <w:r>
                                <w:t>Medication Administration Request Placer</w:t>
                              </w:r>
                            </w:p>
                            <w:p w14:paraId="62E7EFFF" w14:textId="77777777" w:rsidR="001D09EE" w:rsidRDefault="001D09EE" w:rsidP="00BA70FC"/>
                            <w:p w14:paraId="62E7F000" w14:textId="77777777" w:rsidR="001D09EE" w:rsidRDefault="001D09EE"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1D09EE" w:rsidRDefault="001D09EE" w:rsidP="00BA70FC">
                              <w:pPr>
                                <w:spacing w:before="180" w:after="120"/>
                                <w:jc w:val="center"/>
                              </w:pPr>
                              <w:r>
                                <w:t>Medication Administration Consumer</w:t>
                              </w:r>
                            </w:p>
                            <w:p w14:paraId="62E7F002" w14:textId="77777777" w:rsidR="001D09EE" w:rsidRDefault="001D09EE" w:rsidP="00BA70FC"/>
                            <w:p w14:paraId="62E7F003" w14:textId="77777777" w:rsidR="001D09EE" w:rsidRDefault="001D09EE"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621155" y="1838960"/>
                            <a:ext cx="2644140" cy="795655"/>
                            <a:chOff x="3630" y="8745"/>
                            <a:chExt cx="2625" cy="900"/>
                          </a:xfrm>
                        </wpg:grpSpPr>
                        <wps:wsp>
                          <wps:cNvPr id="28" name="Text Box 209"/>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62E7F004" w14:textId="77777777" w:rsidR="001D09EE" w:rsidRDefault="001D09EE" w:rsidP="00BA70FC">
                                <w:pPr>
                                  <w:spacing w:after="120"/>
                                  <w:jc w:val="center"/>
                                </w:pPr>
                                <w:r>
                                  <w:t>Medication Administration Performer</w:t>
                                </w:r>
                              </w:p>
                              <w:p w14:paraId="62E7F005" w14:textId="77777777" w:rsidR="001D09EE" w:rsidRDefault="001D09EE" w:rsidP="00BA70FC"/>
                              <w:p w14:paraId="62E7F006" w14:textId="77777777" w:rsidR="001D09EE" w:rsidRDefault="001D09EE"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62E7F007" w14:textId="77777777" w:rsidR="001D09EE" w:rsidRPr="001A4959" w:rsidRDefault="001D09EE">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1D09EE" w:rsidRPr="00461E53" w:rsidRDefault="001D09EE"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D09EE" w:rsidRDefault="001D09EE" w:rsidP="001A4959">
                              <w:pPr>
                                <w:pStyle w:val="NormalWeb"/>
                              </w:pPr>
                              <w:r>
                                <w:t> </w:t>
                              </w:r>
                            </w:p>
                            <w:p w14:paraId="5F25A665" w14:textId="77777777" w:rsidR="001D09EE" w:rsidRDefault="001D09EE"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yUqKsf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1D09EE" w:rsidRPr="00077324" w:rsidRDefault="001D09EE"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D09EE" w:rsidRDefault="001D09EE" w:rsidP="00BA70FC"/>
                      <w:p w14:paraId="62E7EFFD" w14:textId="77777777" w:rsidR="001D09EE" w:rsidRPr="00077324" w:rsidRDefault="001D09EE"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1D09EE" w:rsidRDefault="001D09EE" w:rsidP="00BA70FC">
                        <w:pPr>
                          <w:spacing w:after="120"/>
                          <w:jc w:val="center"/>
                        </w:pPr>
                        <w:r>
                          <w:t>Medication Administration Request Placer</w:t>
                        </w:r>
                      </w:p>
                      <w:p w14:paraId="62E7EFFF" w14:textId="77777777" w:rsidR="001D09EE" w:rsidRDefault="001D09EE" w:rsidP="00BA70FC"/>
                      <w:p w14:paraId="62E7F000" w14:textId="77777777" w:rsidR="001D09EE" w:rsidRDefault="001D09EE"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1D09EE" w:rsidRDefault="001D09EE" w:rsidP="00BA70FC">
                        <w:pPr>
                          <w:spacing w:before="180" w:after="120"/>
                          <w:jc w:val="center"/>
                        </w:pPr>
                        <w:r>
                          <w:t>Medication Administration Consumer</w:t>
                        </w:r>
                      </w:p>
                      <w:p w14:paraId="62E7F002" w14:textId="77777777" w:rsidR="001D09EE" w:rsidRDefault="001D09EE" w:rsidP="00BA70FC"/>
                      <w:p w14:paraId="62E7F003" w14:textId="77777777" w:rsidR="001D09EE" w:rsidRDefault="001D09EE" w:rsidP="00BA70FC">
                        <w:pPr>
                          <w:spacing w:before="180" w:after="120"/>
                          <w:jc w:val="center"/>
                        </w:pPr>
                        <w:r>
                          <w:t>Actor B</w:t>
                        </w:r>
                      </w:p>
                    </w:txbxContent>
                  </v:textbox>
                </v:shape>
                <v:group id="Group 208" o:spid="_x0000_s1040" style="position:absolute;left:16211;top:18389;width:26441;height:7957"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1D09EE" w:rsidRDefault="001D09EE" w:rsidP="00BA70FC">
                          <w:pPr>
                            <w:spacing w:after="120"/>
                            <w:jc w:val="center"/>
                          </w:pPr>
                          <w:r>
                            <w:t>Medication Administration Performer</w:t>
                          </w:r>
                        </w:p>
                        <w:p w14:paraId="62E7F005" w14:textId="77777777" w:rsidR="001D09EE" w:rsidRDefault="001D09EE" w:rsidP="00BA70FC"/>
                        <w:p w14:paraId="62E7F006" w14:textId="77777777" w:rsidR="001D09EE" w:rsidRDefault="001D09EE" w:rsidP="00BA70FC">
                          <w:pPr>
                            <w:spacing w:after="120"/>
                            <w:jc w:val="center"/>
                          </w:pPr>
                          <w:r>
                            <w:t>Actor D</w:t>
                          </w:r>
                        </w:p>
                      </w:txbxContent>
                    </v:textbox>
                  </v:shape>
                  <v:shape id="Text Box 210" o:spid="_x0000_s1042"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1D09EE" w:rsidRPr="001A4959" w:rsidRDefault="001D09EE">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1D09EE" w:rsidRPr="00461E53" w:rsidRDefault="001D09EE"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D09EE" w:rsidRDefault="001D09EE" w:rsidP="001A4959">
                        <w:pPr>
                          <w:pStyle w:val="NormalWeb"/>
                        </w:pPr>
                        <w:r>
                          <w:t> </w:t>
                        </w:r>
                      </w:p>
                      <w:p w14:paraId="5F25A665" w14:textId="77777777" w:rsidR="001D09EE" w:rsidRDefault="001D09EE"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BodyText"/>
      </w:pPr>
    </w:p>
    <w:p w14:paraId="62E7E992" w14:textId="2272A32B"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BodyText"/>
      </w:pPr>
    </w:p>
    <w:p w14:paraId="62E7E996" w14:textId="40ADDD9E" w:rsidR="00CF283F" w:rsidRPr="00C67286" w:rsidRDefault="00CF283F" w:rsidP="00C56183">
      <w:pPr>
        <w:pStyle w:val="TableTitle"/>
      </w:pPr>
      <w:r w:rsidRPr="00C67286">
        <w:lastRenderedPageBreak/>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842"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843"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844" w:author="Jose Costa Teixeira" w:date="2017-04-17T10:20:00Z"/>
        </w:trPr>
        <w:tc>
          <w:tcPr>
            <w:tcW w:w="1544" w:type="dxa"/>
          </w:tcPr>
          <w:p w14:paraId="7B5562B0" w14:textId="75BDBF65" w:rsidR="00212D8A" w:rsidRPr="00C67286" w:rsidRDefault="00212D8A" w:rsidP="00B67812">
            <w:pPr>
              <w:pStyle w:val="TableEntry"/>
              <w:rPr>
                <w:ins w:id="845" w:author="Jose Costa Teixeira" w:date="2017-04-17T10:20:00Z"/>
                <w:highlight w:val="yellow"/>
              </w:rPr>
            </w:pPr>
            <w:ins w:id="846" w:author="Jose Costa Teixeira" w:date="2017-04-17T10:20:00Z">
              <w:r w:rsidRPr="00C67286">
                <w:t xml:space="preserve">Administration </w:t>
              </w:r>
            </w:ins>
            <w:r w:rsidR="004F0278">
              <w:t>Request</w:t>
            </w:r>
            <w:r w:rsidR="004F0278" w:rsidRPr="00C67286">
              <w:t xml:space="preserve"> </w:t>
            </w:r>
            <w:ins w:id="847"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848" w:author="Jose Costa Teixeira" w:date="2017-04-17T10:20:00Z"/>
                <w:highlight w:val="yellow"/>
              </w:rPr>
            </w:pPr>
            <w:r>
              <w:rPr>
                <w:highlight w:val="yellow"/>
              </w:rPr>
              <w:t xml:space="preserve">Send </w:t>
            </w:r>
            <w:ins w:id="849"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850" w:author="Jose Costa Teixeira" w:date="2017-04-17T10:20:00Z"/>
                <w:highlight w:val="yellow"/>
              </w:rPr>
            </w:pPr>
            <w:ins w:id="851"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852" w:author="Jose Costa Teixeira" w:date="2017-04-17T10:20:00Z"/>
              </w:rPr>
            </w:pPr>
            <w:ins w:id="853"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854"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855" w:author="Jose Costa Teixeira" w:date="2017-04-17T10:25:00Z">
        <w:r w:rsidR="00212D8A" w:rsidRPr="003A5F64" w:rsidDel="00212D8A">
          <w:rPr>
            <w:highlight w:val="yellow"/>
          </w:rPr>
          <w:delText xml:space="preserve">Order </w:delText>
        </w:r>
      </w:del>
      <w:ins w:id="856"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831"/>
    <w:bookmarkEnd w:id="832"/>
    <w:bookmarkEnd w:id="833"/>
    <w:bookmarkEnd w:id="834"/>
    <w:bookmarkEnd w:id="835"/>
    <w:bookmarkEnd w:id="836"/>
    <w:bookmarkEnd w:id="837"/>
    <w:bookmarkEnd w:id="838"/>
    <w:p w14:paraId="62E7E9B6" w14:textId="77777777" w:rsidR="000D2487" w:rsidRPr="007A5ABC" w:rsidRDefault="000D2487" w:rsidP="005360E4">
      <w:pPr>
        <w:pStyle w:val="BodyText"/>
        <w:rPr>
          <w:highlight w:val="yellow"/>
        </w:rPr>
      </w:pPr>
    </w:p>
    <w:p w14:paraId="62E7E9E4" w14:textId="77777777" w:rsidR="000D2487" w:rsidRPr="00C67286" w:rsidRDefault="000D2487" w:rsidP="00597DB2">
      <w:pPr>
        <w:pStyle w:val="BodyText"/>
      </w:pPr>
    </w:p>
    <w:p w14:paraId="62E7E9E5" w14:textId="77777777" w:rsidR="00FF4C4E" w:rsidRPr="00C67286" w:rsidRDefault="00FF4C4E" w:rsidP="00503AE1">
      <w:pPr>
        <w:pStyle w:val="Heading3"/>
        <w:numPr>
          <w:ilvl w:val="0"/>
          <w:numId w:val="0"/>
        </w:numPr>
        <w:rPr>
          <w:bCs/>
          <w:noProof w:val="0"/>
        </w:rPr>
      </w:pPr>
      <w:bookmarkStart w:id="857" w:name="_Toc487167220"/>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857"/>
    </w:p>
    <w:p w14:paraId="62E7E9E6" w14:textId="6EBCF81F" w:rsidR="005B7BFB" w:rsidRPr="00C67286" w:rsidRDefault="002D5B69" w:rsidP="006A4160">
      <w:pPr>
        <w:pStyle w:val="BodyText"/>
        <w:rPr>
          <w:ins w:id="858"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BodyText"/>
        <w:rPr>
          <w:ins w:id="859" w:author="Jose Costa Teixeira" w:date="2017-04-02T13:43:00Z"/>
        </w:rPr>
      </w:pPr>
      <w:ins w:id="860" w:author="Jose Costa Teixeira" w:date="2017-04-02T13:41:00Z">
        <w:r w:rsidRPr="00C67286">
          <w:t xml:space="preserve">In a typical implementation, </w:t>
        </w:r>
      </w:ins>
      <w:ins w:id="861" w:author="Jose Costa Teixeira" w:date="2017-04-17T10:16:00Z">
        <w:r w:rsidR="001A4959" w:rsidRPr="00C67286">
          <w:t xml:space="preserve">after </w:t>
        </w:r>
      </w:ins>
      <w:ins w:id="862" w:author="Jose Costa Teixeira" w:date="2017-04-02T13:41:00Z">
        <w:r w:rsidRPr="00C67286">
          <w:t>the Medication is prescribed</w:t>
        </w:r>
      </w:ins>
      <w:ins w:id="863" w:author="Jose Costa Teixeira" w:date="2017-04-17T10:16:00Z">
        <w:r w:rsidR="001A4959" w:rsidRPr="00C67286">
          <w:t>, the administrations are scheduled and administration events (</w:t>
        </w:r>
      </w:ins>
      <w:ins w:id="864" w:author="Jose Costa Teixeira" w:date="2017-04-02T13:41:00Z">
        <w:r w:rsidRPr="00C67286">
          <w:t>instance orders</w:t>
        </w:r>
      </w:ins>
      <w:ins w:id="865" w:author="Jose Costa Teixeira" w:date="2017-04-17T10:17:00Z">
        <w:r w:rsidR="001A4959" w:rsidRPr="00C67286">
          <w:t>)</w:t>
        </w:r>
      </w:ins>
      <w:ins w:id="866" w:author="Jose Costa Teixeira" w:date="2017-04-02T13:41:00Z">
        <w:r w:rsidRPr="00C67286">
          <w:t xml:space="preserve"> are defined, for example </w:t>
        </w:r>
      </w:ins>
      <w:ins w:id="867" w:author="Jose Costa Teixeira" w:date="2017-04-02T13:42:00Z">
        <w:r w:rsidRPr="00C67286">
          <w:t>in</w:t>
        </w:r>
      </w:ins>
      <w:ins w:id="868" w:author="Jose Costa Teixeira" w:date="2017-04-02T13:41:00Z">
        <w:r w:rsidRPr="00C67286">
          <w:t xml:space="preserve"> an EHR </w:t>
        </w:r>
      </w:ins>
      <w:ins w:id="869" w:author="Jose Costa Teixeira" w:date="2017-04-02T13:42:00Z">
        <w:r w:rsidRPr="00C67286">
          <w:t xml:space="preserve">in a </w:t>
        </w:r>
        <w:r w:rsidR="00212D8A" w:rsidRPr="00C67286">
          <w:t>hospital. Such system</w:t>
        </w:r>
      </w:ins>
      <w:ins w:id="870" w:author="Jose Costa Teixeira" w:date="2017-04-17T10:17:00Z">
        <w:r w:rsidR="00212D8A" w:rsidRPr="00C67286">
          <w:t>s</w:t>
        </w:r>
      </w:ins>
      <w:ins w:id="871" w:author="Jose Costa Teixeira" w:date="2017-04-02T13:42:00Z">
        <w:r w:rsidR="00212D8A" w:rsidRPr="00C67286">
          <w:t xml:space="preserve"> implement</w:t>
        </w:r>
        <w:r w:rsidRPr="00C67286">
          <w:t xml:space="preserve"> the Medication Administration Order Placer.</w:t>
        </w:r>
      </w:ins>
      <w:ins w:id="872" w:author="Jose Costa Teixeira" w:date="2017-04-02T13:43:00Z">
        <w:r w:rsidRPr="00C67286">
          <w:t xml:space="preserve"> </w:t>
        </w:r>
      </w:ins>
    </w:p>
    <w:p w14:paraId="68E2CCFD" w14:textId="0CFF2D2B" w:rsidR="0081747F" w:rsidRPr="00C67286" w:rsidRDefault="0081747F" w:rsidP="006A4160">
      <w:pPr>
        <w:pStyle w:val="BodyText"/>
        <w:rPr>
          <w:ins w:id="873" w:author="Jose Costa Teixeira" w:date="2017-04-02T13:44:00Z"/>
        </w:rPr>
      </w:pPr>
      <w:ins w:id="874" w:author="Jose Costa Teixeira" w:date="2017-04-02T13:43:00Z">
        <w:r w:rsidRPr="00C67286">
          <w:t>The medication orders are then consulted in a nurse’s or a patient’s mobile application</w:t>
        </w:r>
      </w:ins>
      <w:ins w:id="875" w:author="Jose Costa Teixeira" w:date="2017-04-02T13:44:00Z">
        <w:r w:rsidRPr="00C67286">
          <w:t>, for the purpose of performing these administrations. This system thus implements the Medication Administration Performer</w:t>
        </w:r>
      </w:ins>
      <w:ins w:id="876" w:author="Jose Costa Teixeira" w:date="2017-04-02T13:45:00Z">
        <w:r w:rsidRPr="00C67286">
          <w:t xml:space="preserve"> actor</w:t>
        </w:r>
      </w:ins>
      <w:ins w:id="877" w:author="Jose Costa Teixeira" w:date="2017-04-02T13:44:00Z">
        <w:r w:rsidRPr="00C67286">
          <w:t>.</w:t>
        </w:r>
      </w:ins>
    </w:p>
    <w:p w14:paraId="67A0B586" w14:textId="19068BC1" w:rsidR="0081747F" w:rsidRPr="00C67286" w:rsidRDefault="0081747F" w:rsidP="006A4160">
      <w:pPr>
        <w:pStyle w:val="BodyText"/>
        <w:rPr>
          <w:ins w:id="878" w:author="Jose Costa Teixeira" w:date="2017-04-02T13:42:00Z"/>
        </w:rPr>
      </w:pPr>
      <w:ins w:id="879" w:author="Jose Costa Teixeira" w:date="2017-04-02T13:45:00Z">
        <w:r w:rsidRPr="00C67286">
          <w:t>After administration, the same system inform</w:t>
        </w:r>
      </w:ins>
      <w:ins w:id="880" w:author="Jose Costa Teixeira" w:date="2017-04-17T10:17:00Z">
        <w:r w:rsidR="00212D8A" w:rsidRPr="00C67286">
          <w:t>s</w:t>
        </w:r>
      </w:ins>
      <w:ins w:id="881" w:author="Jose Costa Teixeira" w:date="2017-04-02T13:45:00Z">
        <w:r w:rsidRPr="00C67286">
          <w:t xml:space="preserve"> about the status of administrations – This system thus implements the Medication Administration Informer actor. The administration is </w:t>
        </w:r>
      </w:ins>
      <w:ins w:id="882" w:author="Jose Costa Teixeira" w:date="2017-04-02T13:46:00Z">
        <w:r w:rsidRPr="00C67286">
          <w:t xml:space="preserve">for example </w:t>
        </w:r>
      </w:ins>
      <w:ins w:id="883" w:author="Jose Costa Teixeira" w:date="2017-04-02T13:45:00Z">
        <w:r w:rsidRPr="00C67286">
          <w:t>received by t</w:t>
        </w:r>
      </w:ins>
      <w:ins w:id="884"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BodyText"/>
        <w:rPr>
          <w:del w:id="885"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886" w:author="Jose Costa Teixeira" w:date="2017-04-17T10:17:00Z"/>
        </w:rPr>
      </w:pPr>
      <w:del w:id="887"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888" w:author="Jose Costa Teixeira" w:date="2017-04-17T10:17:00Z"/>
        </w:rPr>
      </w:pPr>
      <w:del w:id="889"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890" w:author="Jose Costa Teixeira" w:date="2017-04-17T10:17:00Z"/>
        </w:rPr>
      </w:pPr>
      <w:del w:id="891"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Individual transactions, which are 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892" w:author="Jose Costa Teixeira" w:date="2017-04-17T10:17:00Z"/>
        </w:rPr>
      </w:pPr>
      <w:del w:id="893"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894" w:author="Jose Costa Teixeira" w:date="2017-04-17T10:17:00Z"/>
        </w:rPr>
      </w:pPr>
      <w:del w:id="895"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Heading4"/>
        <w:numPr>
          <w:ilvl w:val="0"/>
          <w:numId w:val="0"/>
        </w:numPr>
        <w:rPr>
          <w:noProof w:val="0"/>
        </w:rPr>
      </w:pPr>
      <w:bookmarkStart w:id="896" w:name="_Toc487167221"/>
      <w:r w:rsidRPr="00C67286">
        <w:rPr>
          <w:noProof w:val="0"/>
        </w:rPr>
        <w:t xml:space="preserve">X.1.1.1 </w:t>
      </w:r>
      <w:r w:rsidR="00CE70C1" w:rsidRPr="00C67286">
        <w:rPr>
          <w:noProof w:val="0"/>
        </w:rPr>
        <w:t>Medication Administration Order Placer</w:t>
      </w:r>
      <w:bookmarkEnd w:id="896"/>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897" w:author="Jose Costa Teixeira" w:date="2017-04-02T13:22:00Z">
        <w:r w:rsidR="007F1599" w:rsidRPr="00C67286">
          <w:rPr>
            <w:i w:val="0"/>
          </w:rPr>
          <w:t>.</w:t>
        </w:r>
      </w:ins>
    </w:p>
    <w:p w14:paraId="3CF95CFB" w14:textId="03711C2E" w:rsidR="00CE70C1" w:rsidRPr="00C67286" w:rsidRDefault="00CE70C1" w:rsidP="00CE70C1">
      <w:pPr>
        <w:pStyle w:val="Heading4"/>
        <w:numPr>
          <w:ilvl w:val="0"/>
          <w:numId w:val="0"/>
        </w:numPr>
        <w:rPr>
          <w:noProof w:val="0"/>
        </w:rPr>
      </w:pPr>
      <w:bookmarkStart w:id="898" w:name="_Toc487167222"/>
      <w:r w:rsidRPr="00C67286">
        <w:rPr>
          <w:noProof w:val="0"/>
        </w:rPr>
        <w:lastRenderedPageBreak/>
        <w:t>X.1.1.2 Medication Administration Performer</w:t>
      </w:r>
      <w:bookmarkEnd w:id="898"/>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899"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900" w:author="Jose Costa Teixeira" w:date="2017-04-17T10:23:00Z">
        <w:r w:rsidR="00212D8A" w:rsidRPr="00C67286">
          <w:rPr>
            <w:i w:val="0"/>
          </w:rPr>
          <w:t xml:space="preserve"> in a hospital ward</w:t>
        </w:r>
      </w:ins>
      <w:r w:rsidRPr="00C67286">
        <w:rPr>
          <w:i w:val="0"/>
        </w:rPr>
        <w:t>)</w:t>
      </w:r>
      <w:ins w:id="901"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902"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903"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Heading4"/>
        <w:numPr>
          <w:ilvl w:val="0"/>
          <w:numId w:val="0"/>
        </w:numPr>
        <w:rPr>
          <w:noProof w:val="0"/>
        </w:rPr>
      </w:pPr>
      <w:bookmarkStart w:id="904" w:name="_Toc487167223"/>
      <w:r w:rsidRPr="00C67286">
        <w:rPr>
          <w:noProof w:val="0"/>
        </w:rPr>
        <w:t>X.1.1.3 Medication Administration Informer</w:t>
      </w:r>
      <w:bookmarkEnd w:id="904"/>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905"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906" w:author="Jose Costa Teixeira" w:date="2017-04-02T13:40:00Z"/>
          <w:i w:val="0"/>
        </w:rPr>
      </w:pPr>
      <w:r w:rsidRPr="00C67286">
        <w:rPr>
          <w:i w:val="0"/>
        </w:rPr>
        <w:t>It also publishes a report of unplanned administrations</w:t>
      </w:r>
      <w:ins w:id="907" w:author="Jose Costa Teixeira" w:date="2017-04-02T13:40:00Z">
        <w:r w:rsidR="0081747F" w:rsidRPr="00C67286">
          <w:rPr>
            <w:i w:val="0"/>
          </w:rPr>
          <w:t xml:space="preserve"> if such unplanned administrations occur</w:t>
        </w:r>
      </w:ins>
      <w:del w:id="908"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909" w:author="Jose Costa Teixeira" w:date="2017-04-02T13:41:00Z"/>
          <w:i w:val="0"/>
        </w:rPr>
      </w:pPr>
    </w:p>
    <w:p w14:paraId="09B03D92" w14:textId="5AC131B3" w:rsidR="00CE70C1" w:rsidRPr="00C67286" w:rsidRDefault="00CE70C1" w:rsidP="00CE70C1">
      <w:pPr>
        <w:pStyle w:val="Heading4"/>
        <w:numPr>
          <w:ilvl w:val="0"/>
          <w:numId w:val="0"/>
        </w:numPr>
        <w:rPr>
          <w:noProof w:val="0"/>
        </w:rPr>
      </w:pPr>
      <w:bookmarkStart w:id="910" w:name="_Toc487167224"/>
      <w:r w:rsidRPr="00C67286">
        <w:rPr>
          <w:noProof w:val="0"/>
        </w:rPr>
        <w:t>X.1.1.4 Medication Administration Consumer</w:t>
      </w:r>
      <w:bookmarkEnd w:id="910"/>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2477FB07"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Heading4"/>
        <w:numPr>
          <w:ilvl w:val="0"/>
          <w:numId w:val="0"/>
        </w:numPr>
        <w:rPr>
          <w:noProof w:val="0"/>
        </w:rPr>
      </w:pPr>
      <w:r w:rsidRPr="00C67286">
        <w:rPr>
          <w:noProof w:val="0"/>
        </w:rPr>
        <w:t xml:space="preserve"> </w:t>
      </w:r>
      <w:bookmarkStart w:id="911" w:name="_Toc487167225"/>
      <w:r w:rsidR="00173657">
        <w:rPr>
          <w:noProof w:val="0"/>
        </w:rPr>
        <w:t>X.2 MMA</w:t>
      </w:r>
      <w:r w:rsidR="00104BE6" w:rsidRPr="00C67286">
        <w:rPr>
          <w:noProof w:val="0"/>
        </w:rPr>
        <w:t xml:space="preserve"> Actor</w:t>
      </w:r>
      <w:r w:rsidR="00CF283F" w:rsidRPr="00C67286">
        <w:rPr>
          <w:noProof w:val="0"/>
        </w:rPr>
        <w:t xml:space="preserve"> Options</w:t>
      </w:r>
      <w:bookmarkEnd w:id="911"/>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lastRenderedPageBreak/>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BodyTex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912">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913" w:author="Jose Costa Teixeira" w:date="2017-04-17T10:27:00Z"/>
        </w:trPr>
        <w:tc>
          <w:tcPr>
            <w:tcW w:w="2891" w:type="dxa"/>
          </w:tcPr>
          <w:p w14:paraId="62E7E9FE" w14:textId="5143F905" w:rsidR="00991D63" w:rsidRPr="00C67286" w:rsidDel="004B2216" w:rsidRDefault="00991D63" w:rsidP="00663624">
            <w:pPr>
              <w:pStyle w:val="TableEntry"/>
              <w:rPr>
                <w:del w:id="914" w:author="Jose Costa Teixeira" w:date="2017-04-17T10:27:00Z"/>
              </w:rPr>
            </w:pPr>
            <w:del w:id="915"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916" w:author="Jose Costa Teixeira" w:date="2017-04-17T10:27:00Z"/>
              </w:rPr>
            </w:pPr>
            <w:del w:id="917"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918" w:author="Jose Costa Teixeira" w:date="2017-04-17T10:27:00Z"/>
              </w:rPr>
            </w:pPr>
            <w:del w:id="919"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920" w:author="Jose Costa Teixeira" w:date="2017-04-17T10:27:00Z"/>
        </w:trPr>
        <w:tc>
          <w:tcPr>
            <w:tcW w:w="2891" w:type="dxa"/>
          </w:tcPr>
          <w:p w14:paraId="62E7EA02" w14:textId="68FF52B8" w:rsidR="00991D63" w:rsidRPr="00C67286" w:rsidDel="004B2216" w:rsidRDefault="00991D63" w:rsidP="00663624">
            <w:pPr>
              <w:pStyle w:val="TableEntry"/>
              <w:rPr>
                <w:del w:id="921" w:author="Jose Costa Teixeira" w:date="2017-04-17T10:27:00Z"/>
              </w:rPr>
            </w:pPr>
            <w:del w:id="922"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923" w:author="Jose Costa Teixeira" w:date="2017-04-17T10:27:00Z"/>
              </w:rPr>
            </w:pPr>
            <w:del w:id="924"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925" w:author="Jose Costa Teixeira" w:date="2017-04-17T10:27:00Z"/>
              </w:rPr>
            </w:pPr>
            <w:del w:id="926"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927" w:author="Jose Costa Teixeira" w:date="2017-04-17T10:25:00Z">
              <w:r w:rsidRPr="00C67286">
                <w:t>Administration Request Placer / Administration Performer</w:t>
              </w:r>
            </w:ins>
            <w:del w:id="928"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929" w:author="Jose Costa Teixeira" w:date="2017-04-17T10:25:00Z">
              <w:r w:rsidRPr="00C67286" w:rsidDel="00212D8A">
                <w:delText>No options defined</w:delText>
              </w:r>
            </w:del>
            <w:ins w:id="930" w:author="Jose Costa Teixeira" w:date="2017-04-17T10:25:00Z">
              <w:r w:rsidR="00212D8A" w:rsidRPr="00C67286">
                <w:t>PULL</w:t>
              </w:r>
            </w:ins>
            <w:r w:rsidRPr="00C67286">
              <w:t xml:space="preserve"> </w:t>
            </w:r>
            <w:ins w:id="931"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932"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933" w:author="Jose Costa Teixeira" w:date="2017-04-17T10:25:00Z">
              <w:r w:rsidRPr="00C67286" w:rsidDel="00212D8A">
                <w:delText xml:space="preserve">No options defined </w:delText>
              </w:r>
            </w:del>
            <w:ins w:id="934" w:author="Jose Costa Teixeira" w:date="2017-04-17T10:25:00Z">
              <w:r w:rsidR="00212D8A" w:rsidRPr="00C67286">
                <w:t>PUSH</w:t>
              </w:r>
            </w:ins>
            <w:ins w:id="935"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936"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937"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938" w:author="Jose Costa Teixeira" w:date="2017-04-17T10:26:00Z"/>
          <w:trPrChange w:id="939" w:author="Jose Costa Teixeira" w:date="2017-04-17T10:27:00Z">
            <w:trPr>
              <w:cantSplit/>
              <w:trHeight w:val="586"/>
              <w:jc w:val="center"/>
            </w:trPr>
          </w:trPrChange>
        </w:trPr>
        <w:tc>
          <w:tcPr>
            <w:tcW w:w="2891" w:type="dxa"/>
            <w:tcPrChange w:id="940" w:author="Jose Costa Teixeira" w:date="2017-04-17T10:27:00Z">
              <w:tcPr>
                <w:tcW w:w="2891" w:type="dxa"/>
              </w:tcPr>
            </w:tcPrChange>
          </w:tcPr>
          <w:p w14:paraId="3CD532FB" w14:textId="3A542735" w:rsidR="00212D8A" w:rsidRPr="00C67286" w:rsidRDefault="00212D8A" w:rsidP="00B67812">
            <w:pPr>
              <w:pStyle w:val="TableEntry"/>
              <w:ind w:left="0"/>
              <w:rPr>
                <w:ins w:id="941" w:author="Jose Costa Teixeira" w:date="2017-04-17T10:26:00Z"/>
              </w:rPr>
            </w:pPr>
            <w:ins w:id="942" w:author="Jose Costa Teixeira" w:date="2017-04-17T10:26:00Z">
              <w:r w:rsidRPr="00C67286">
                <w:t>Administration Informer</w:t>
              </w:r>
            </w:ins>
          </w:p>
        </w:tc>
        <w:tc>
          <w:tcPr>
            <w:tcW w:w="3130" w:type="dxa"/>
            <w:tcPrChange w:id="943" w:author="Jose Costa Teixeira" w:date="2017-04-17T10:27:00Z">
              <w:tcPr>
                <w:tcW w:w="3130" w:type="dxa"/>
              </w:tcPr>
            </w:tcPrChange>
          </w:tcPr>
          <w:p w14:paraId="5A118CF1" w14:textId="0397EA32" w:rsidR="00212D8A" w:rsidRPr="00C67286" w:rsidRDefault="00212D8A" w:rsidP="00B67812">
            <w:pPr>
              <w:pStyle w:val="TableEntry"/>
              <w:rPr>
                <w:ins w:id="944" w:author="Jose Costa Teixeira" w:date="2017-04-17T10:26:00Z"/>
              </w:rPr>
            </w:pPr>
            <w:ins w:id="945" w:author="Jose Costa Teixeira" w:date="2017-04-17T10:27:00Z">
              <w:r w:rsidRPr="00C67286">
                <w:t>No options defined</w:t>
              </w:r>
            </w:ins>
          </w:p>
        </w:tc>
        <w:tc>
          <w:tcPr>
            <w:tcW w:w="3438" w:type="dxa"/>
            <w:tcPrChange w:id="946" w:author="Jose Costa Teixeira" w:date="2017-04-17T10:27:00Z">
              <w:tcPr>
                <w:tcW w:w="3438" w:type="dxa"/>
              </w:tcPr>
            </w:tcPrChange>
          </w:tcPr>
          <w:p w14:paraId="6E58D782" w14:textId="14F9E70C" w:rsidR="00212D8A" w:rsidRPr="00C67286" w:rsidRDefault="004B2216" w:rsidP="00B67812">
            <w:pPr>
              <w:pStyle w:val="TableEntry"/>
              <w:rPr>
                <w:ins w:id="947" w:author="Jose Costa Teixeira" w:date="2017-04-17T10:26:00Z"/>
              </w:rPr>
            </w:pPr>
            <w:ins w:id="948"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949"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950" w:author="Jose Costa Teixeira" w:date="2017-04-17T10:26:00Z"/>
          <w:trPrChange w:id="951" w:author="Jose Costa Teixeira" w:date="2017-04-17T10:27:00Z">
            <w:trPr>
              <w:cantSplit/>
              <w:trHeight w:val="586"/>
              <w:jc w:val="center"/>
            </w:trPr>
          </w:trPrChange>
        </w:trPr>
        <w:tc>
          <w:tcPr>
            <w:tcW w:w="2891" w:type="dxa"/>
            <w:tcPrChange w:id="952" w:author="Jose Costa Teixeira" w:date="2017-04-17T10:27:00Z">
              <w:tcPr>
                <w:tcW w:w="2891" w:type="dxa"/>
              </w:tcPr>
            </w:tcPrChange>
          </w:tcPr>
          <w:p w14:paraId="1F27217D" w14:textId="051E7E67" w:rsidR="00212D8A" w:rsidRPr="00C67286" w:rsidRDefault="00212D8A" w:rsidP="00B67812">
            <w:pPr>
              <w:pStyle w:val="TableEntry"/>
              <w:ind w:left="0"/>
              <w:rPr>
                <w:ins w:id="953" w:author="Jose Costa Teixeira" w:date="2017-04-17T10:26:00Z"/>
              </w:rPr>
            </w:pPr>
            <w:ins w:id="954" w:author="Jose Costa Teixeira" w:date="2017-04-17T10:26:00Z">
              <w:r w:rsidRPr="00C67286">
                <w:t>Administration Consumer</w:t>
              </w:r>
            </w:ins>
          </w:p>
        </w:tc>
        <w:tc>
          <w:tcPr>
            <w:tcW w:w="3130" w:type="dxa"/>
            <w:tcPrChange w:id="955" w:author="Jose Costa Teixeira" w:date="2017-04-17T10:27:00Z">
              <w:tcPr>
                <w:tcW w:w="3130" w:type="dxa"/>
              </w:tcPr>
            </w:tcPrChange>
          </w:tcPr>
          <w:p w14:paraId="3B3C7C98" w14:textId="03E952E2" w:rsidR="00212D8A" w:rsidRPr="00C67286" w:rsidRDefault="00212D8A" w:rsidP="00B67812">
            <w:pPr>
              <w:pStyle w:val="TableEntry"/>
              <w:rPr>
                <w:ins w:id="956" w:author="Jose Costa Teixeira" w:date="2017-04-17T10:26:00Z"/>
              </w:rPr>
            </w:pPr>
            <w:ins w:id="957" w:author="Jose Costa Teixeira" w:date="2017-04-17T10:27:00Z">
              <w:r w:rsidRPr="00C67286">
                <w:t>No options defined</w:t>
              </w:r>
            </w:ins>
          </w:p>
        </w:tc>
        <w:tc>
          <w:tcPr>
            <w:tcW w:w="3438" w:type="dxa"/>
            <w:tcPrChange w:id="958" w:author="Jose Costa Teixeira" w:date="2017-04-17T10:27:00Z">
              <w:tcPr>
                <w:tcW w:w="3438" w:type="dxa"/>
              </w:tcPr>
            </w:tcPrChange>
          </w:tcPr>
          <w:p w14:paraId="1A84B84D" w14:textId="7C3C63A3" w:rsidR="00212D8A" w:rsidRPr="00C67286" w:rsidRDefault="004B2216" w:rsidP="00B67812">
            <w:pPr>
              <w:pStyle w:val="TableEntry"/>
              <w:rPr>
                <w:ins w:id="959" w:author="Jose Costa Teixeira" w:date="2017-04-17T10:26:00Z"/>
              </w:rPr>
            </w:pPr>
            <w:ins w:id="960" w:author="Jose Costa Teixeira" w:date="2017-04-17T10:27:00Z">
              <w:r w:rsidRPr="00C67286">
                <w:t>--</w:t>
              </w:r>
            </w:ins>
          </w:p>
        </w:tc>
      </w:tr>
      <w:tr w:rsidR="00991D63" w:rsidRPr="00C67286" w:rsidDel="00212D8A" w14:paraId="62E7EA11" w14:textId="2F58914E" w:rsidTr="00212D8A">
        <w:trPr>
          <w:cantSplit/>
          <w:trHeight w:val="586"/>
          <w:jc w:val="center"/>
          <w:del w:id="961" w:author="Jose Costa Teixeira" w:date="2017-04-17T10:26:00Z"/>
        </w:trPr>
        <w:tc>
          <w:tcPr>
            <w:tcW w:w="2891" w:type="dxa"/>
          </w:tcPr>
          <w:p w14:paraId="62E7EA0E" w14:textId="73CB1980" w:rsidR="00991D63" w:rsidRPr="00C67286" w:rsidDel="00212D8A" w:rsidRDefault="00991D63" w:rsidP="008358E5">
            <w:pPr>
              <w:pStyle w:val="TableEntry"/>
              <w:ind w:left="0"/>
              <w:rPr>
                <w:del w:id="962" w:author="Jose Costa Teixeira" w:date="2017-04-17T10:26:00Z"/>
              </w:rPr>
            </w:pPr>
            <w:del w:id="963"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964" w:author="Jose Costa Teixeira" w:date="2017-04-17T10:26:00Z"/>
              </w:rPr>
            </w:pPr>
            <w:del w:id="965"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966" w:author="Jose Costa Teixeira" w:date="2017-04-17T10:26:00Z"/>
              </w:rPr>
            </w:pPr>
            <w:del w:id="967"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968" w:author="Jose Costa Teixeira" w:date="2017-04-17T10:26:00Z"/>
        </w:trPr>
        <w:tc>
          <w:tcPr>
            <w:tcW w:w="2891" w:type="dxa"/>
          </w:tcPr>
          <w:p w14:paraId="62E7EA1A" w14:textId="79EF4BA5" w:rsidR="00991D63" w:rsidRPr="00C67286" w:rsidDel="00212D8A" w:rsidRDefault="00991D63" w:rsidP="00663624">
            <w:pPr>
              <w:pStyle w:val="TableEntry"/>
              <w:rPr>
                <w:del w:id="969" w:author="Jose Costa Teixeira" w:date="2017-04-17T10:26:00Z"/>
              </w:rPr>
            </w:pPr>
          </w:p>
        </w:tc>
        <w:tc>
          <w:tcPr>
            <w:tcW w:w="3130" w:type="dxa"/>
          </w:tcPr>
          <w:p w14:paraId="62E7EA1B" w14:textId="6C360248" w:rsidR="00991D63" w:rsidRPr="00C67286" w:rsidDel="00212D8A" w:rsidRDefault="00991D63" w:rsidP="008358E5">
            <w:pPr>
              <w:pStyle w:val="TableEntry"/>
              <w:rPr>
                <w:del w:id="970" w:author="Jose Costa Teixeira" w:date="2017-04-17T10:26:00Z"/>
              </w:rPr>
            </w:pPr>
            <w:del w:id="971"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972" w:author="Jose Costa Teixeira" w:date="2017-04-17T10:26:00Z"/>
              </w:rPr>
            </w:pPr>
            <w:del w:id="973"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BodyText"/>
      </w:pPr>
    </w:p>
    <w:p w14:paraId="62E7EA20" w14:textId="7DA66041" w:rsidR="00CF283F" w:rsidRPr="00C67286" w:rsidRDefault="00323461" w:rsidP="0097454A">
      <w:pPr>
        <w:pStyle w:val="Heading3"/>
        <w:numPr>
          <w:ilvl w:val="0"/>
          <w:numId w:val="0"/>
        </w:numPr>
        <w:ind w:left="720" w:hanging="720"/>
        <w:rPr>
          <w:noProof w:val="0"/>
        </w:rPr>
      </w:pPr>
      <w:bookmarkStart w:id="974" w:name="_Toc487167226"/>
      <w:r w:rsidRPr="00C67286">
        <w:rPr>
          <w:noProof w:val="0"/>
        </w:rPr>
        <w:t xml:space="preserve">X.2.1 </w:t>
      </w:r>
      <w:ins w:id="975" w:author="Jose Costa Teixeira" w:date="2017-04-17T11:45:00Z">
        <w:r w:rsidR="0030398A" w:rsidRPr="00C67286">
          <w:rPr>
            <w:noProof w:val="0"/>
          </w:rPr>
          <w:t>PULL requests</w:t>
        </w:r>
      </w:ins>
      <w:bookmarkEnd w:id="974"/>
      <w:del w:id="976"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977" w:author="Jose Costa Teixeira" w:date="2017-04-17T11:46:00Z"/>
          <w:i w:val="0"/>
          <w:rPrChange w:id="978" w:author="Jose Costa Teixeira" w:date="2017-04-17T11:46:00Z">
            <w:rPr>
              <w:del w:id="979" w:author="Jose Costa Teixeira" w:date="2017-04-17T11:46:00Z"/>
            </w:rPr>
          </w:rPrChange>
        </w:rPr>
      </w:pPr>
      <w:del w:id="980"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981" w:author="Jose Costa Teixeira" w:date="2017-04-17T11:48:00Z"/>
          <w:i w:val="0"/>
        </w:rPr>
      </w:pPr>
      <w:del w:id="982" w:author="Jose Costa Teixeira" w:date="2017-04-17T11:46:00Z">
        <w:r w:rsidRPr="00C67286" w:rsidDel="0030398A">
          <w:rPr>
            <w:i w:val="0"/>
            <w:rPrChange w:id="983"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984" w:author="Jose Costa Teixeira" w:date="2017-04-17T11:46:00Z">
              <w:rPr/>
            </w:rPrChange>
          </w:rPr>
          <w:delText xml:space="preserve">. </w:delText>
        </w:r>
        <w:r w:rsidRPr="00C67286" w:rsidDel="0030398A">
          <w:rPr>
            <w:i w:val="0"/>
            <w:rPrChange w:id="985" w:author="Jose Costa Teixeira" w:date="2017-04-17T11:46:00Z">
              <w:rPr/>
            </w:rPrChange>
          </w:rPr>
          <w:delText>The Document Import and Section Import options also require the View option.&gt;</w:delText>
        </w:r>
      </w:del>
      <w:ins w:id="986" w:author="Jose Costa Teixeira" w:date="2017-04-17T11:46:00Z">
        <w:r w:rsidR="0030398A" w:rsidRPr="00C67286">
          <w:rPr>
            <w:i w:val="0"/>
            <w:rPrChange w:id="987"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988" w:author="Jose Costa Teixeira" w:date="2017-04-17T11:47:00Z">
        <w:r w:rsidR="002049BB" w:rsidRPr="00C67286">
          <w:rPr>
            <w:i w:val="0"/>
          </w:rPr>
          <w:t xml:space="preserve">’s mobile app) </w:t>
        </w:r>
      </w:ins>
      <w:ins w:id="989"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990"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991" w:author="Jose Costa Teixeira" w:date="2017-04-17T11:49:00Z"/>
          <w:i w:val="0"/>
        </w:rPr>
      </w:pPr>
    </w:p>
    <w:p w14:paraId="08358B87" w14:textId="6E43042B" w:rsidR="002049BB" w:rsidRPr="00C67286" w:rsidRDefault="002049BB" w:rsidP="00597DB2">
      <w:pPr>
        <w:pStyle w:val="AuthorInstructions"/>
        <w:rPr>
          <w:ins w:id="992" w:author="Jose Costa Teixeira" w:date="2017-04-17T11:49:00Z"/>
          <w:i w:val="0"/>
        </w:rPr>
      </w:pPr>
    </w:p>
    <w:p w14:paraId="0B97F753" w14:textId="4C758826" w:rsidR="002049BB" w:rsidRPr="00C67286" w:rsidRDefault="002049BB" w:rsidP="002049BB">
      <w:pPr>
        <w:pStyle w:val="Heading3"/>
        <w:numPr>
          <w:ilvl w:val="0"/>
          <w:numId w:val="0"/>
        </w:numPr>
        <w:ind w:left="720" w:hanging="720"/>
        <w:rPr>
          <w:ins w:id="993" w:author="Jose Costa Teixeira" w:date="2017-04-17T11:49:00Z"/>
          <w:noProof w:val="0"/>
        </w:rPr>
      </w:pPr>
      <w:bookmarkStart w:id="994" w:name="_Toc487167227"/>
      <w:ins w:id="995" w:author="Jose Costa Teixeira" w:date="2017-04-17T11:49:00Z">
        <w:r w:rsidRPr="00C67286">
          <w:rPr>
            <w:noProof w:val="0"/>
          </w:rPr>
          <w:t>X.2.1 PUSH requests</w:t>
        </w:r>
        <w:bookmarkEnd w:id="994"/>
      </w:ins>
    </w:p>
    <w:p w14:paraId="5FF7F029" w14:textId="6358CEEE" w:rsidR="002049BB" w:rsidRPr="00C67286" w:rsidRDefault="002049BB" w:rsidP="002049BB">
      <w:pPr>
        <w:pStyle w:val="AuthorInstructions"/>
        <w:rPr>
          <w:ins w:id="996" w:author="Jose Costa Teixeira" w:date="2017-04-17T11:49:00Z"/>
          <w:i w:val="0"/>
        </w:rPr>
      </w:pPr>
      <w:ins w:id="997" w:author="Jose Costa Teixeira" w:date="2017-04-17T11:49:00Z">
        <w:r w:rsidRPr="00C67286">
          <w:rPr>
            <w:i w:val="0"/>
          </w:rPr>
          <w:t xml:space="preserve">The PSH option is used when the </w:t>
        </w:r>
      </w:ins>
      <w:ins w:id="998" w:author="Jose Costa Teixeira" w:date="2017-04-17T11:50:00Z">
        <w:r w:rsidRPr="00C67286">
          <w:rPr>
            <w:i w:val="0"/>
          </w:rPr>
          <w:t>A</w:t>
        </w:r>
      </w:ins>
      <w:ins w:id="999" w:author="Jose Costa Teixeira" w:date="2017-04-17T11:49:00Z">
        <w:r w:rsidRPr="00C67286">
          <w:rPr>
            <w:i w:val="0"/>
          </w:rPr>
          <w:t xml:space="preserve">dministration </w:t>
        </w:r>
      </w:ins>
      <w:ins w:id="1000" w:author="Jose Costa Teixeira" w:date="2017-04-17T11:50:00Z">
        <w:r w:rsidRPr="00C67286">
          <w:rPr>
            <w:i w:val="0"/>
          </w:rPr>
          <w:t>Re</w:t>
        </w:r>
      </w:ins>
      <w:ins w:id="1001" w:author="Jose Costa Teixeira" w:date="2017-04-17T11:49:00Z">
        <w:r w:rsidRPr="00C67286">
          <w:rPr>
            <w:i w:val="0"/>
          </w:rPr>
          <w:t xml:space="preserve">quest </w:t>
        </w:r>
      </w:ins>
      <w:ins w:id="1002" w:author="Jose Costa Teixeira" w:date="2017-04-17T11:50:00Z">
        <w:r w:rsidRPr="00C67286">
          <w:rPr>
            <w:i w:val="0"/>
          </w:rPr>
          <w:t>P</w:t>
        </w:r>
      </w:ins>
      <w:ins w:id="1003" w:author="Jose Costa Teixeira" w:date="2017-04-17T11:49:00Z">
        <w:r w:rsidRPr="00C67286">
          <w:rPr>
            <w:i w:val="0"/>
          </w:rPr>
          <w:t xml:space="preserve">lacer (e.g. the EHR) sends a set of medication requests </w:t>
        </w:r>
      </w:ins>
      <w:ins w:id="1004" w:author="Jose Costa Teixeira" w:date="2017-04-17T11:50:00Z">
        <w:r w:rsidRPr="00C67286">
          <w:rPr>
            <w:i w:val="0"/>
          </w:rPr>
          <w:t>to the Administration Performer</w:t>
        </w:r>
      </w:ins>
      <w:ins w:id="1005"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1006" w:author="Jose Costa Teixeira" w:date="2017-04-17T11:50:00Z">
        <w:r w:rsidRPr="00C67286">
          <w:rPr>
            <w:i w:val="0"/>
          </w:rPr>
          <w:t xml:space="preserve">Request Placer, like a central scheduling system that assigns patients to care </w:t>
        </w:r>
        <w:r w:rsidRPr="00C67286">
          <w:rPr>
            <w:i w:val="0"/>
          </w:rPr>
          <w:lastRenderedPageBreak/>
          <w:t>teams</w:t>
        </w:r>
      </w:ins>
      <w:ins w:id="1007"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1008" w:author="Jose Costa Teixeira" w:date="2017-04-17T11:52:00Z">
        <w:r w:rsidRPr="00C67286">
          <w:rPr>
            <w:i w:val="0"/>
          </w:rPr>
          <w:t>requests and cannot query beyond that</w:t>
        </w:r>
      </w:ins>
      <w:ins w:id="1009" w:author="Jose Costa Teixeira" w:date="2017-04-17T11:49:00Z">
        <w:r w:rsidRPr="00C67286">
          <w:rPr>
            <w:i w:val="0"/>
          </w:rPr>
          <w:t>.</w:t>
        </w:r>
      </w:ins>
    </w:p>
    <w:p w14:paraId="1C03E527" w14:textId="77777777" w:rsidR="002049BB" w:rsidRPr="00C67286" w:rsidRDefault="002049BB" w:rsidP="00597DB2">
      <w:pPr>
        <w:pStyle w:val="AuthorInstructions"/>
        <w:rPr>
          <w:i w:val="0"/>
          <w:rPrChange w:id="1010" w:author="Jose Costa Teixeira" w:date="2017-04-17T11:46:00Z">
            <w:rPr/>
          </w:rPrChange>
        </w:rPr>
      </w:pPr>
    </w:p>
    <w:p w14:paraId="62E7EA23" w14:textId="20AB5315" w:rsidR="00787B2D" w:rsidRPr="00C67286" w:rsidDel="002049BB" w:rsidRDefault="00787B2D" w:rsidP="00597DB2">
      <w:pPr>
        <w:pStyle w:val="AuthorInstructions"/>
        <w:rPr>
          <w:del w:id="1011" w:author="Jose Costa Teixeira" w:date="2017-04-17T11:49:00Z"/>
        </w:rPr>
      </w:pPr>
      <w:del w:id="1012"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Heading2"/>
        <w:numPr>
          <w:ilvl w:val="0"/>
          <w:numId w:val="0"/>
        </w:numPr>
        <w:rPr>
          <w:noProof w:val="0"/>
        </w:rPr>
      </w:pPr>
      <w:bookmarkStart w:id="1013" w:name="_Toc487167228"/>
      <w:bookmarkStart w:id="1014" w:name="_Toc37034636"/>
      <w:bookmarkStart w:id="1015" w:name="_Toc38846114"/>
      <w:bookmarkStart w:id="1016" w:name="_Toc504625757"/>
      <w:bookmarkStart w:id="1017" w:name="_Toc530206510"/>
      <w:bookmarkStart w:id="1018" w:name="_Toc1388430"/>
      <w:bookmarkStart w:id="1019" w:name="_Toc1388584"/>
      <w:bookmarkStart w:id="1020"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1013"/>
      <w:r w:rsidR="005F21E7" w:rsidRPr="00C67286">
        <w:rPr>
          <w:noProof w:val="0"/>
        </w:rPr>
        <w:t xml:space="preserve"> </w:t>
      </w:r>
    </w:p>
    <w:p w14:paraId="62E7EA25" w14:textId="49F2907D" w:rsidR="00FC278A" w:rsidRPr="00C67286" w:rsidDel="002049BB" w:rsidRDefault="00761469" w:rsidP="00761469">
      <w:pPr>
        <w:pStyle w:val="BodyText"/>
        <w:rPr>
          <w:del w:id="1021" w:author="Jose Costa Teixeira" w:date="2017-04-17T11:52:00Z"/>
          <w:i/>
          <w:iCs/>
        </w:rPr>
      </w:pPr>
      <w:del w:id="1022"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BodyText"/>
        <w:rPr>
          <w:del w:id="1023" w:author="Jose Costa Teixeira" w:date="2017-04-17T11:52:00Z"/>
          <w:i/>
          <w:iCs/>
        </w:rPr>
      </w:pPr>
      <w:del w:id="1024"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BodyText"/>
        <w:rPr>
          <w:del w:id="1025" w:author="Jose Costa Teixeira" w:date="2017-04-17T11:52:00Z"/>
          <w:i/>
          <w:iCs/>
        </w:rPr>
      </w:pPr>
      <w:del w:id="1026" w:author="Jose Costa Teixeira" w:date="2017-04-17T11:52:00Z">
        <w:r w:rsidRPr="00C67286" w:rsidDel="002049BB">
          <w:rPr>
            <w:i/>
            <w:iCs/>
          </w:rPr>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BodyTex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1027"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1028"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1029"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1030"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Heading2"/>
        <w:numPr>
          <w:ilvl w:val="0"/>
          <w:numId w:val="0"/>
        </w:numPr>
        <w:rPr>
          <w:noProof w:val="0"/>
        </w:rPr>
      </w:pPr>
      <w:bookmarkStart w:id="1031" w:name="_Toc487167229"/>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1014"/>
      <w:bookmarkEnd w:id="1015"/>
      <w:r w:rsidR="00167DB7" w:rsidRPr="00C67286">
        <w:rPr>
          <w:noProof w:val="0"/>
        </w:rPr>
        <w:t>Overview</w:t>
      </w:r>
      <w:bookmarkEnd w:id="1031"/>
    </w:p>
    <w:p w14:paraId="62E7EA77" w14:textId="1D58B8C5" w:rsidR="003A09FE" w:rsidRPr="00C67286" w:rsidDel="002049BB" w:rsidRDefault="003A09FE" w:rsidP="003A09FE">
      <w:pPr>
        <w:pStyle w:val="BodyText"/>
        <w:rPr>
          <w:del w:id="1032" w:author="Jose Costa Teixeira" w:date="2017-04-17T11:52:00Z"/>
          <w:iCs/>
          <w:rPrChange w:id="1033" w:author="Jose Costa Teixeira" w:date="2017-04-17T11:53:00Z">
            <w:rPr>
              <w:del w:id="1034" w:author="Jose Costa Teixeira" w:date="2017-04-17T11:52:00Z"/>
              <w:i/>
              <w:iCs/>
            </w:rPr>
          </w:rPrChange>
        </w:rPr>
      </w:pPr>
      <w:del w:id="1035" w:author="Jose Costa Teixeira" w:date="2017-04-17T11:52:00Z">
        <w:r w:rsidRPr="00C67286" w:rsidDel="002049BB">
          <w:rPr>
            <w:iCs/>
            <w:rPrChange w:id="1036" w:author="Jose Costa Teixeira" w:date="2017-04-17T11:53:00Z">
              <w:rPr>
                <w:i/>
                <w:iCs/>
              </w:rPr>
            </w:rPrChange>
          </w:rPr>
          <w:delText>&lt;Volume 2 documents each transaction/content module in isolation</w:delText>
        </w:r>
        <w:r w:rsidR="00F0665F" w:rsidRPr="00C67286" w:rsidDel="002049BB">
          <w:rPr>
            <w:iCs/>
            <w:rPrChange w:id="1037" w:author="Jose Costa Teixeira" w:date="2017-04-17T11:53:00Z">
              <w:rPr>
                <w:i/>
                <w:iCs/>
              </w:rPr>
            </w:rPrChange>
          </w:rPr>
          <w:delText>.</w:delText>
        </w:r>
        <w:r w:rsidR="00C60F4D" w:rsidRPr="00C67286" w:rsidDel="002049BB">
          <w:rPr>
            <w:iCs/>
            <w:rPrChange w:id="1038" w:author="Jose Costa Teixeira" w:date="2017-04-17T11:53:00Z">
              <w:rPr>
                <w:i/>
                <w:iCs/>
              </w:rPr>
            </w:rPrChange>
          </w:rPr>
          <w:delText xml:space="preserve"> T</w:delText>
        </w:r>
        <w:r w:rsidRPr="00C67286" w:rsidDel="002049BB">
          <w:rPr>
            <w:iCs/>
            <w:rPrChange w:id="1039"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BodyText"/>
        <w:rPr>
          <w:iCs/>
          <w:rPrChange w:id="1040" w:author="Jose Costa Teixeira" w:date="2017-04-17T11:53:00Z">
            <w:rPr>
              <w:i/>
              <w:iCs/>
            </w:rPr>
          </w:rPrChange>
        </w:rPr>
      </w:pPr>
      <w:del w:id="1041" w:author="Jose Costa Teixeira" w:date="2017-04-17T11:52:00Z">
        <w:r w:rsidRPr="00C67286" w:rsidDel="002049BB">
          <w:rPr>
            <w:iCs/>
            <w:rPrChange w:id="1042" w:author="Jose Costa Teixeira" w:date="2017-04-17T11:53:00Z">
              <w:rPr>
                <w:i/>
                <w:iCs/>
              </w:rPr>
            </w:rPrChange>
          </w:rPr>
          <w:delText>&lt;Use Cases are informative, not normative, and “</w:delText>
        </w:r>
        <w:r w:rsidR="000125FF" w:rsidRPr="00C67286" w:rsidDel="002049BB">
          <w:rPr>
            <w:iCs/>
            <w:rPrChange w:id="1043" w:author="Jose Costa Teixeira" w:date="2017-04-17T11:53:00Z">
              <w:rPr>
                <w:i/>
                <w:iCs/>
              </w:rPr>
            </w:rPrChange>
          </w:rPr>
          <w:delText>SHALL</w:delText>
        </w:r>
        <w:r w:rsidRPr="00C67286" w:rsidDel="002049BB">
          <w:rPr>
            <w:iCs/>
            <w:rPrChange w:id="1044" w:author="Jose Costa Teixeira" w:date="2017-04-17T11:53:00Z">
              <w:rPr>
                <w:i/>
                <w:iCs/>
              </w:rPr>
            </w:rPrChange>
          </w:rPr>
          <w:delText>” language is not allowed in use cases.&gt;</w:delText>
        </w:r>
      </w:del>
      <w:ins w:id="1045" w:author="Jose Costa Teixeira" w:date="2017-04-17T11:52:00Z">
        <w:r w:rsidR="002049BB" w:rsidRPr="00C67286">
          <w:rPr>
            <w:iCs/>
            <w:rPrChange w:id="1046" w:author="Jose Costa Teixeira" w:date="2017-04-17T11:53:00Z">
              <w:rPr>
                <w:i/>
                <w:iCs/>
              </w:rPr>
            </w:rPrChange>
          </w:rPr>
          <w:t>The MMA profile</w:t>
        </w:r>
      </w:ins>
      <w:ins w:id="1047"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BodyText"/>
        <w:rPr>
          <w:i/>
          <w:iCs/>
        </w:rPr>
      </w:pPr>
    </w:p>
    <w:p w14:paraId="62E7EA7A" w14:textId="52ED7207" w:rsidR="00167DB7" w:rsidRPr="00C67286" w:rsidDel="00225669" w:rsidRDefault="00104BE6" w:rsidP="003D19E0">
      <w:pPr>
        <w:pStyle w:val="Heading3"/>
        <w:keepNext w:val="0"/>
        <w:numPr>
          <w:ilvl w:val="0"/>
          <w:numId w:val="0"/>
        </w:numPr>
        <w:rPr>
          <w:del w:id="1048" w:author="Jose Costa Teixeira" w:date="2017-07-04T19:13:00Z"/>
          <w:bCs/>
          <w:noProof w:val="0"/>
        </w:rPr>
      </w:pPr>
      <w:del w:id="1049"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1050" w:author="Jose Costa Teixeira" w:date="2017-04-17T11:53:00Z"/>
          <w:i w:val="0"/>
          <w:rPrChange w:id="1051" w:author="Jose Costa Teixeira" w:date="2017-04-17T11:53:00Z">
            <w:rPr>
              <w:del w:id="1052" w:author="Jose Costa Teixeira" w:date="2017-04-17T11:53:00Z"/>
            </w:rPr>
          </w:rPrChange>
        </w:rPr>
      </w:pPr>
      <w:del w:id="1053"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1054" w:author="Jose Costa Teixeira" w:date="2017-07-04T19:13:00Z"/>
          <w:i w:val="0"/>
        </w:rPr>
      </w:pPr>
      <w:del w:id="1055"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056" w:author="Jose Costa Teixeira" w:date="2017-07-04T19:13:00Z"/>
          <w:i w:val="0"/>
        </w:rPr>
      </w:pPr>
      <w:del w:id="1057"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058" w:author="Jose Costa Teixeira" w:date="2017-07-04T19:13:00Z"/>
          <w:i w:val="0"/>
        </w:rPr>
      </w:pPr>
      <w:del w:id="1059"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060" w:author="Jose Costa Teixeira" w:date="2017-07-04T19:13:00Z"/>
          <w:i w:val="0"/>
        </w:rPr>
      </w:pPr>
      <w:del w:id="1061" w:author="Jose Costa Teixeira" w:date="2017-07-04T19:13:00Z">
        <w:r w:rsidDel="00225669">
          <w:rPr>
            <w:i w:val="0"/>
          </w:rPr>
          <w:delText>Patient mobile devices such as smartphones</w:delText>
        </w:r>
      </w:del>
    </w:p>
    <w:p w14:paraId="505873DB" w14:textId="3AA0F425" w:rsidR="000B2210" w:rsidDel="00225669" w:rsidRDefault="000B2210" w:rsidP="000B2210">
      <w:pPr>
        <w:pStyle w:val="AuthorInstructions"/>
        <w:numPr>
          <w:ilvl w:val="0"/>
          <w:numId w:val="102"/>
        </w:numPr>
        <w:rPr>
          <w:del w:id="1062" w:author="Jose Costa Teixeira" w:date="2017-07-04T19:13:00Z"/>
          <w:i w:val="0"/>
        </w:rPr>
      </w:pPr>
      <w:del w:id="1063"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064" w:author="Jose Costa Teixeira" w:date="2017-07-04T19:13:00Z"/>
          <w:i w:val="0"/>
        </w:rPr>
      </w:pPr>
      <w:del w:id="1065"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066" w:author="Jose Costa Teixeira" w:date="2017-07-04T19:13:00Z"/>
          <w:i w:val="0"/>
        </w:rPr>
      </w:pPr>
      <w:del w:id="1067"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068" w:author="Jose Costa Teixeira" w:date="2017-07-04T19:13:00Z"/>
          <w:i w:val="0"/>
        </w:rPr>
      </w:pPr>
    </w:p>
    <w:p w14:paraId="5AB6F227" w14:textId="6A4A6D41" w:rsidR="00FB31DD" w:rsidRDefault="00FB31DD" w:rsidP="00FB31DD">
      <w:pPr>
        <w:pStyle w:val="Heading3"/>
        <w:keepNext w:val="0"/>
        <w:numPr>
          <w:ilvl w:val="0"/>
          <w:numId w:val="0"/>
        </w:numPr>
        <w:rPr>
          <w:ins w:id="1069" w:author="Jose Costa Teixeira" w:date="2017-07-04T20:32:00Z"/>
          <w:bCs/>
          <w:noProof w:val="0"/>
        </w:rPr>
      </w:pPr>
      <w:bookmarkStart w:id="1070" w:name="_Toc487167230"/>
      <w:ins w:id="1071" w:author="Jose Costa Teixeira" w:date="2017-07-04T19:22:00Z">
        <w:r w:rsidRPr="00C67286">
          <w:rPr>
            <w:bCs/>
            <w:noProof w:val="0"/>
          </w:rPr>
          <w:t xml:space="preserve">X.4.1 </w:t>
        </w:r>
        <w:r>
          <w:rPr>
            <w:bCs/>
            <w:noProof w:val="0"/>
          </w:rPr>
          <w:t>Concepts</w:t>
        </w:r>
      </w:ins>
      <w:bookmarkEnd w:id="1070"/>
    </w:p>
    <w:p w14:paraId="3C99EBDE" w14:textId="1786C661" w:rsidR="006C39DC" w:rsidRPr="00C67286" w:rsidRDefault="006C39DC" w:rsidP="006C39DC">
      <w:pPr>
        <w:pStyle w:val="Heading3"/>
        <w:keepNext w:val="0"/>
        <w:numPr>
          <w:ilvl w:val="0"/>
          <w:numId w:val="0"/>
        </w:numPr>
        <w:rPr>
          <w:ins w:id="1072" w:author="Jose Costa Teixeira" w:date="2017-07-04T20:34:00Z"/>
          <w:bCs/>
          <w:noProof w:val="0"/>
        </w:rPr>
      </w:pPr>
      <w:bookmarkStart w:id="1073" w:name="_Toc487167231"/>
      <w:ins w:id="1074" w:author="Jose Costa Teixeira" w:date="2017-07-04T20:34:00Z">
        <w:r>
          <w:rPr>
            <w:bCs/>
            <w:noProof w:val="0"/>
          </w:rPr>
          <w:t>X.4.1.1 Types of medication administration</w:t>
        </w:r>
        <w:bookmarkEnd w:id="1073"/>
      </w:ins>
    </w:p>
    <w:p w14:paraId="72E310EA" w14:textId="77777777" w:rsidR="006C39DC" w:rsidRDefault="006C39DC" w:rsidP="006C39DC">
      <w:pPr>
        <w:pStyle w:val="BodyText"/>
        <w:rPr>
          <w:moveTo w:id="1075" w:author="Jose Costa Teixeira" w:date="2017-07-04T20:34:00Z"/>
        </w:rPr>
      </w:pPr>
      <w:moveToRangeStart w:id="1076" w:author="Jose Costa Teixeira" w:date="2017-07-04T20:34:00Z" w:name="move486963703"/>
    </w:p>
    <w:p w14:paraId="0C0CC318" w14:textId="77777777" w:rsidR="006C39DC" w:rsidRDefault="006C39DC" w:rsidP="006C39DC">
      <w:pPr>
        <w:pStyle w:val="BodyText"/>
        <w:rPr>
          <w:moveTo w:id="1077" w:author="Jose Costa Teixeira" w:date="2017-07-04T20:34:00Z"/>
        </w:rPr>
      </w:pPr>
      <w:moveTo w:id="1078"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BodyText"/>
        <w:rPr>
          <w:moveTo w:id="1079" w:author="Jose Costa Teixeira" w:date="2017-07-04T20:34:00Z"/>
        </w:rPr>
      </w:pPr>
    </w:p>
    <w:p w14:paraId="38F0D619" w14:textId="77777777" w:rsidR="006C39DC" w:rsidRDefault="006C39DC" w:rsidP="006C39DC">
      <w:pPr>
        <w:pStyle w:val="BodyText"/>
        <w:rPr>
          <w:moveTo w:id="1080" w:author="Jose Costa Teixeira" w:date="2017-07-04T20:34:00Z"/>
        </w:rPr>
      </w:pPr>
      <w:moveTo w:id="1081" w:author="Jose Costa Teixeira" w:date="2017-07-04T20:34:00Z">
        <w:r w:rsidRPr="0017078C">
          <w:rPr>
            <w:highlight w:val="yellow"/>
          </w:rPr>
          <w:t>Explanation about “requests” and “orders”</w:t>
        </w:r>
      </w:moveTo>
    </w:p>
    <w:p w14:paraId="0A524A09" w14:textId="77777777" w:rsidR="006C39DC" w:rsidRDefault="006C39DC" w:rsidP="006C39DC">
      <w:pPr>
        <w:pStyle w:val="BodyText"/>
        <w:rPr>
          <w:moveTo w:id="1082" w:author="Jose Costa Teixeira" w:date="2017-07-04T20:34:00Z"/>
        </w:rPr>
      </w:pPr>
    </w:p>
    <w:p w14:paraId="11EF03A7" w14:textId="77777777" w:rsidR="006C39DC" w:rsidRPr="0017078C" w:rsidRDefault="006C39DC" w:rsidP="006C39DC">
      <w:pPr>
        <w:pStyle w:val="BodyText"/>
        <w:rPr>
          <w:moveTo w:id="1083" w:author="Jose Costa Teixeira" w:date="2017-07-04T20:34:00Z"/>
          <w:highlight w:val="yellow"/>
        </w:rPr>
      </w:pPr>
      <w:moveTo w:id="1084" w:author="Jose Costa Teixeira" w:date="2017-07-04T20:34:00Z">
        <w:r w:rsidRPr="0017078C">
          <w:rPr>
            <w:highlight w:val="yellow"/>
          </w:rPr>
          <w:t>Types of medications:</w:t>
        </w:r>
      </w:moveTo>
    </w:p>
    <w:p w14:paraId="196BE2FB" w14:textId="77777777" w:rsidR="006C39DC" w:rsidRPr="0017078C" w:rsidRDefault="006C39DC" w:rsidP="006C39DC">
      <w:pPr>
        <w:pStyle w:val="BodyText"/>
        <w:numPr>
          <w:ilvl w:val="0"/>
          <w:numId w:val="109"/>
        </w:numPr>
        <w:rPr>
          <w:moveTo w:id="1085" w:author="Jose Costa Teixeira" w:date="2017-07-04T20:34:00Z"/>
          <w:highlight w:val="yellow"/>
        </w:rPr>
      </w:pPr>
      <w:moveTo w:id="1086" w:author="Jose Costa Teixeira" w:date="2017-07-04T20:34:00Z">
        <w:r w:rsidRPr="0017078C">
          <w:rPr>
            <w:highlight w:val="yellow"/>
          </w:rPr>
          <w:t>Vaccines</w:t>
        </w:r>
      </w:moveTo>
    </w:p>
    <w:p w14:paraId="5AEF6B55" w14:textId="77777777" w:rsidR="006C39DC" w:rsidRPr="0017078C" w:rsidRDefault="006C39DC" w:rsidP="006C39DC">
      <w:pPr>
        <w:pStyle w:val="BodyText"/>
        <w:numPr>
          <w:ilvl w:val="0"/>
          <w:numId w:val="109"/>
        </w:numPr>
        <w:rPr>
          <w:moveTo w:id="1087" w:author="Jose Costa Teixeira" w:date="2017-07-04T20:34:00Z"/>
          <w:highlight w:val="yellow"/>
        </w:rPr>
      </w:pPr>
    </w:p>
    <w:p w14:paraId="2DF585E7" w14:textId="77777777" w:rsidR="006C39DC" w:rsidRPr="00D35877" w:rsidRDefault="006C39DC" w:rsidP="006C39DC">
      <w:pPr>
        <w:pStyle w:val="BodyText"/>
        <w:rPr>
          <w:moveTo w:id="1088" w:author="Jose Costa Teixeira" w:date="2017-07-04T20:34:00Z"/>
        </w:rPr>
      </w:pPr>
    </w:p>
    <w:moveToRangeEnd w:id="1076"/>
    <w:p w14:paraId="1E269896" w14:textId="77777777" w:rsidR="00FB31DD" w:rsidRPr="00FB31DD" w:rsidRDefault="00FB31DD">
      <w:pPr>
        <w:pStyle w:val="BodyText"/>
        <w:rPr>
          <w:ins w:id="1089" w:author="Jose Costa Teixeira" w:date="2017-07-04T19:22:00Z"/>
          <w:rPrChange w:id="1090" w:author="Jose Costa Teixeira" w:date="2017-07-04T19:22:00Z">
            <w:rPr>
              <w:ins w:id="1091" w:author="Jose Costa Teixeira" w:date="2017-07-04T19:22:00Z"/>
              <w:bCs/>
              <w:noProof w:val="0"/>
            </w:rPr>
          </w:rPrChange>
        </w:rPr>
        <w:pPrChange w:id="1092" w:author="Jose Costa Teixeira" w:date="2017-07-04T19:22:00Z">
          <w:pPr>
            <w:pStyle w:val="Heading3"/>
            <w:keepNext w:val="0"/>
            <w:numPr>
              <w:ilvl w:val="0"/>
              <w:numId w:val="0"/>
            </w:numPr>
            <w:tabs>
              <w:tab w:val="clear" w:pos="720"/>
            </w:tabs>
            <w:ind w:left="0" w:firstLine="0"/>
          </w:pPr>
        </w:pPrChange>
      </w:pPr>
    </w:p>
    <w:p w14:paraId="624B647C" w14:textId="2D097EB0" w:rsidR="00FB31DD" w:rsidRPr="00C67286" w:rsidRDefault="006C39DC" w:rsidP="00FB31DD">
      <w:pPr>
        <w:pStyle w:val="Heading3"/>
        <w:keepNext w:val="0"/>
        <w:numPr>
          <w:ilvl w:val="0"/>
          <w:numId w:val="0"/>
        </w:numPr>
        <w:rPr>
          <w:ins w:id="1093" w:author="Jose Costa Teixeira" w:date="2017-07-04T19:22:00Z"/>
          <w:bCs/>
          <w:noProof w:val="0"/>
        </w:rPr>
      </w:pPr>
      <w:bookmarkStart w:id="1094" w:name="_Toc487167232"/>
      <w:ins w:id="1095" w:author="Jose Costa Teixeira" w:date="2017-07-04T19:22:00Z">
        <w:r>
          <w:rPr>
            <w:bCs/>
            <w:noProof w:val="0"/>
          </w:rPr>
          <w:t>X.4.1</w:t>
        </w:r>
      </w:ins>
      <w:ins w:id="1096" w:author="Jose Costa Teixeira" w:date="2017-07-04T20:34:00Z">
        <w:r>
          <w:rPr>
            <w:bCs/>
            <w:noProof w:val="0"/>
          </w:rPr>
          <w:t>.2</w:t>
        </w:r>
      </w:ins>
      <w:ins w:id="1097" w:author="Jose Costa Teixeira" w:date="2017-07-04T19:22:00Z">
        <w:r>
          <w:rPr>
            <w:bCs/>
            <w:noProof w:val="0"/>
          </w:rPr>
          <w:t xml:space="preserve"> </w:t>
        </w:r>
        <w:r w:rsidR="00FB31DD">
          <w:rPr>
            <w:bCs/>
            <w:noProof w:val="0"/>
          </w:rPr>
          <w:t>Implementation Considerations</w:t>
        </w:r>
        <w:bookmarkEnd w:id="1094"/>
      </w:ins>
    </w:p>
    <w:p w14:paraId="3DA931A6" w14:textId="068B5CEE" w:rsidR="005E74E6" w:rsidRDefault="005E74E6" w:rsidP="005E74E6">
      <w:pPr>
        <w:pStyle w:val="Heading3"/>
        <w:keepNext w:val="0"/>
        <w:numPr>
          <w:ilvl w:val="0"/>
          <w:numId w:val="0"/>
        </w:numPr>
        <w:rPr>
          <w:ins w:id="1098" w:author="Jose Costa Teixeira" w:date="2017-07-18T12:20:00Z"/>
          <w:bCs/>
          <w:noProof w:val="0"/>
        </w:rPr>
      </w:pPr>
      <w:ins w:id="1099" w:author="Jose Costa Teixeira" w:date="2017-07-18T12:20:00Z">
        <w:r>
          <w:rPr>
            <w:bCs/>
            <w:noProof w:val="0"/>
          </w:rPr>
          <w:t>X.4.1.2.1 Administration Request</w:t>
        </w:r>
      </w:ins>
    </w:p>
    <w:p w14:paraId="2B78C1B2" w14:textId="3CBDE342" w:rsidR="005E74E6" w:rsidRPr="005E74E6" w:rsidRDefault="005E74E6">
      <w:pPr>
        <w:pStyle w:val="BodyText"/>
        <w:rPr>
          <w:ins w:id="1100" w:author="Jose Costa Teixeira" w:date="2017-07-18T12:21:00Z"/>
          <w:highlight w:val="yellow"/>
          <w:rPrChange w:id="1101" w:author="Jose Costa Teixeira" w:date="2017-07-18T12:21:00Z">
            <w:rPr>
              <w:ins w:id="1102" w:author="Jose Costa Teixeira" w:date="2017-07-18T12:21:00Z"/>
            </w:rPr>
          </w:rPrChange>
        </w:rPr>
        <w:pPrChange w:id="1103" w:author="Jose Costa Teixeira" w:date="2017-07-18T12:20:00Z">
          <w:pPr>
            <w:pStyle w:val="Heading3"/>
            <w:keepNext w:val="0"/>
            <w:numPr>
              <w:ilvl w:val="0"/>
              <w:numId w:val="0"/>
            </w:numPr>
            <w:tabs>
              <w:tab w:val="clear" w:pos="720"/>
            </w:tabs>
            <w:ind w:left="0" w:firstLine="0"/>
          </w:pPr>
        </w:pPrChange>
      </w:pPr>
      <w:ins w:id="1104" w:author="Jose Costa Teixeira" w:date="2017-07-18T12:20:00Z">
        <w:r w:rsidRPr="005E74E6">
          <w:rPr>
            <w:highlight w:val="yellow"/>
            <w:rPrChange w:id="1105" w:author="Jose Costa Teixeira" w:date="2017-07-18T12:21:00Z">
              <w:rPr>
                <w:b w:val="0"/>
              </w:rPr>
            </w:rPrChange>
          </w:rPr>
          <w:t>A simple medication request represent</w:t>
        </w:r>
      </w:ins>
      <w:ins w:id="1106" w:author="Jose Costa Teixeira" w:date="2017-07-18T12:21:00Z">
        <w:r w:rsidRPr="005E74E6">
          <w:rPr>
            <w:highlight w:val="yellow"/>
            <w:rPrChange w:id="1107" w:author="Jose Costa Teixeira" w:date="2017-07-18T12:21:00Z">
              <w:rPr>
                <w:b w:val="0"/>
              </w:rPr>
            </w:rPrChange>
          </w:rPr>
          <w:t>s one medication at a given time</w:t>
        </w:r>
      </w:ins>
    </w:p>
    <w:p w14:paraId="5BC42F92" w14:textId="47D66C15" w:rsidR="005E74E6" w:rsidRPr="005E74E6" w:rsidRDefault="005E74E6">
      <w:pPr>
        <w:pStyle w:val="BodyText"/>
        <w:rPr>
          <w:ins w:id="1108" w:author="Jose Costa Teixeira" w:date="2017-07-18T12:21:00Z"/>
          <w:highlight w:val="yellow"/>
          <w:rPrChange w:id="1109" w:author="Jose Costa Teixeira" w:date="2017-07-18T12:21:00Z">
            <w:rPr>
              <w:ins w:id="1110" w:author="Jose Costa Teixeira" w:date="2017-07-18T12:21:00Z"/>
            </w:rPr>
          </w:rPrChange>
        </w:rPr>
        <w:pPrChange w:id="1111" w:author="Jose Costa Teixeira" w:date="2017-07-18T12:20:00Z">
          <w:pPr>
            <w:pStyle w:val="Heading3"/>
            <w:keepNext w:val="0"/>
            <w:numPr>
              <w:ilvl w:val="0"/>
              <w:numId w:val="0"/>
            </w:numPr>
            <w:tabs>
              <w:tab w:val="clear" w:pos="720"/>
            </w:tabs>
            <w:ind w:left="0" w:firstLine="0"/>
          </w:pPr>
        </w:pPrChange>
      </w:pPr>
      <w:ins w:id="1112" w:author="Jose Costa Teixeira" w:date="2017-07-18T12:21:00Z">
        <w:r w:rsidRPr="005E74E6">
          <w:rPr>
            <w:highlight w:val="yellow"/>
            <w:rPrChange w:id="1113" w:author="Jose Costa Teixeira" w:date="2017-07-18T12:21:00Z">
              <w:rPr>
                <w:b w:val="0"/>
              </w:rPr>
            </w:rPrChange>
          </w:rPr>
          <w:t xml:space="preserve">The simplest example is one tablet </w:t>
        </w:r>
      </w:ins>
    </w:p>
    <w:p w14:paraId="07FD2B70" w14:textId="78AEC6BE" w:rsidR="005E74E6" w:rsidRPr="005E74E6" w:rsidRDefault="005E74E6">
      <w:pPr>
        <w:pStyle w:val="BodyText"/>
        <w:rPr>
          <w:ins w:id="1114" w:author="Jose Costa Teixeira" w:date="2017-07-18T12:21:00Z"/>
          <w:highlight w:val="yellow"/>
          <w:rPrChange w:id="1115" w:author="Jose Costa Teixeira" w:date="2017-07-18T12:21:00Z">
            <w:rPr>
              <w:ins w:id="1116" w:author="Jose Costa Teixeira" w:date="2017-07-18T12:21:00Z"/>
            </w:rPr>
          </w:rPrChange>
        </w:rPr>
        <w:pPrChange w:id="1117" w:author="Jose Costa Teixeira" w:date="2017-07-18T12:20:00Z">
          <w:pPr>
            <w:pStyle w:val="Heading3"/>
            <w:keepNext w:val="0"/>
            <w:numPr>
              <w:ilvl w:val="0"/>
              <w:numId w:val="0"/>
            </w:numPr>
            <w:tabs>
              <w:tab w:val="clear" w:pos="720"/>
            </w:tabs>
            <w:ind w:left="0" w:firstLine="0"/>
          </w:pPr>
        </w:pPrChange>
      </w:pPr>
      <w:ins w:id="1118" w:author="Jose Costa Teixeira" w:date="2017-07-18T12:21:00Z">
        <w:r w:rsidRPr="005E74E6">
          <w:rPr>
            <w:b/>
            <w:highlight w:val="yellow"/>
            <w:rPrChange w:id="1119" w:author="Jose Costa Teixeira" w:date="2017-07-18T12:21:00Z">
              <w:rPr>
                <w:b w:val="0"/>
              </w:rPr>
            </w:rPrChange>
          </w:rPr>
          <w:t>Quantities:</w:t>
        </w:r>
      </w:ins>
    </w:p>
    <w:p w14:paraId="3D1D8EC2" w14:textId="5871B5D3" w:rsidR="005E74E6" w:rsidRDefault="005E74E6">
      <w:pPr>
        <w:pStyle w:val="BodyText"/>
        <w:rPr>
          <w:ins w:id="1120" w:author="Jose Costa Teixeira" w:date="2017-07-18T12:21:00Z"/>
        </w:rPr>
        <w:pPrChange w:id="1121" w:author="Jose Costa Teixeira" w:date="2017-07-18T12:20:00Z">
          <w:pPr>
            <w:pStyle w:val="Heading3"/>
            <w:keepNext w:val="0"/>
            <w:numPr>
              <w:ilvl w:val="0"/>
              <w:numId w:val="0"/>
            </w:numPr>
            <w:tabs>
              <w:tab w:val="clear" w:pos="720"/>
            </w:tabs>
            <w:ind w:left="0" w:firstLine="0"/>
          </w:pPr>
        </w:pPrChange>
      </w:pPr>
      <w:ins w:id="1122" w:author="Jose Costa Teixeira" w:date="2017-07-18T12:21:00Z">
        <w:r w:rsidRPr="005E74E6">
          <w:rPr>
            <w:highlight w:val="yellow"/>
            <w:rPrChange w:id="1123" w:author="Jose Costa Teixeira" w:date="2017-07-18T12:21:00Z">
              <w:rPr>
                <w:b w:val="0"/>
              </w:rPr>
            </w:rPrChange>
          </w:rPr>
          <w:t>Two units of the medication are represented by the quantity</w:t>
        </w:r>
      </w:ins>
    </w:p>
    <w:p w14:paraId="1D59434F" w14:textId="36B06BB2" w:rsidR="005E74E6" w:rsidRPr="00762863" w:rsidRDefault="005E74E6">
      <w:pPr>
        <w:pStyle w:val="BodyText"/>
        <w:rPr>
          <w:ins w:id="1124" w:author="Jose Costa Teixeira" w:date="2017-07-18T12:22:00Z"/>
          <w:highlight w:val="yellow"/>
          <w:rPrChange w:id="1125" w:author="Jose Costa Teixeira" w:date="2017-07-18T12:25:00Z">
            <w:rPr>
              <w:ins w:id="1126" w:author="Jose Costa Teixeira" w:date="2017-07-18T12:22:00Z"/>
            </w:rPr>
          </w:rPrChange>
        </w:rPr>
        <w:pPrChange w:id="1127" w:author="Jose Costa Teixeira" w:date="2017-07-18T12:20:00Z">
          <w:pPr>
            <w:pStyle w:val="Heading3"/>
            <w:keepNext w:val="0"/>
            <w:numPr>
              <w:ilvl w:val="0"/>
              <w:numId w:val="0"/>
            </w:numPr>
            <w:tabs>
              <w:tab w:val="clear" w:pos="720"/>
            </w:tabs>
            <w:ind w:left="0" w:firstLine="0"/>
          </w:pPr>
        </w:pPrChange>
      </w:pPr>
      <w:ins w:id="1128" w:author="Jose Costa Teixeira" w:date="2017-07-18T12:22:00Z">
        <w:r w:rsidRPr="00762863">
          <w:rPr>
            <w:b/>
            <w:highlight w:val="yellow"/>
            <w:rPrChange w:id="1129" w:author="Jose Costa Teixeira" w:date="2017-07-18T12:25:00Z">
              <w:rPr>
                <w:b w:val="0"/>
              </w:rPr>
            </w:rPrChange>
          </w:rPr>
          <w:t>Mixed drugs in one single event</w:t>
        </w:r>
      </w:ins>
    </w:p>
    <w:p w14:paraId="2920631B" w14:textId="35C61609" w:rsidR="005E74E6" w:rsidRPr="00762863" w:rsidRDefault="005E74E6">
      <w:pPr>
        <w:pStyle w:val="BodyText"/>
        <w:rPr>
          <w:ins w:id="1130" w:author="Jose Costa Teixeira" w:date="2017-07-18T12:23:00Z"/>
          <w:highlight w:val="yellow"/>
          <w:rPrChange w:id="1131" w:author="Jose Costa Teixeira" w:date="2017-07-18T12:25:00Z">
            <w:rPr>
              <w:ins w:id="1132" w:author="Jose Costa Teixeira" w:date="2017-07-18T12:23:00Z"/>
            </w:rPr>
          </w:rPrChange>
        </w:rPr>
        <w:pPrChange w:id="1133" w:author="Jose Costa Teixeira" w:date="2017-07-18T12:20:00Z">
          <w:pPr>
            <w:pStyle w:val="Heading3"/>
            <w:keepNext w:val="0"/>
            <w:numPr>
              <w:ilvl w:val="0"/>
              <w:numId w:val="0"/>
            </w:numPr>
            <w:tabs>
              <w:tab w:val="clear" w:pos="720"/>
            </w:tabs>
            <w:ind w:left="0" w:firstLine="0"/>
          </w:pPr>
        </w:pPrChange>
      </w:pPr>
      <w:ins w:id="1134" w:author="Jose Costa Teixeira" w:date="2017-07-18T12:22:00Z">
        <w:r w:rsidRPr="00762863">
          <w:rPr>
            <w:highlight w:val="yellow"/>
            <w:rPrChange w:id="1135" w:author="Jose Costa Teixeira" w:date="2017-07-18T12:25:00Z">
              <w:rPr>
                <w:b w:val="0"/>
              </w:rPr>
            </w:rPrChange>
          </w:rPr>
          <w:t>This requires one resource per medication, unless the composite medication can also be represented in an unequivocal way.</w:t>
        </w:r>
      </w:ins>
      <w:ins w:id="1136" w:author="Jose Costa Teixeira" w:date="2017-07-18T12:23:00Z">
        <w:r w:rsidRPr="00762863">
          <w:rPr>
            <w:highlight w:val="yellow"/>
            <w:rPrChange w:id="1137" w:author="Jose Costa Teixeira" w:date="2017-07-18T12:25:00Z">
              <w:rPr>
                <w:b w:val="0"/>
              </w:rPr>
            </w:rPrChange>
          </w:rPr>
          <w:t xml:space="preserve"> Put simply, either we say “administer a combination that is specified” or we need to describe that combination.</w:t>
        </w:r>
      </w:ins>
    </w:p>
    <w:p w14:paraId="0B4821D4" w14:textId="42F05EBC" w:rsidR="005E74E6" w:rsidRPr="00762863" w:rsidRDefault="005E74E6">
      <w:pPr>
        <w:pStyle w:val="BodyText"/>
        <w:rPr>
          <w:ins w:id="1138" w:author="Jose Costa Teixeira" w:date="2017-07-18T12:23:00Z"/>
          <w:highlight w:val="yellow"/>
          <w:rPrChange w:id="1139" w:author="Jose Costa Teixeira" w:date="2017-07-18T12:25:00Z">
            <w:rPr>
              <w:ins w:id="1140" w:author="Jose Costa Teixeira" w:date="2017-07-18T12:23:00Z"/>
            </w:rPr>
          </w:rPrChange>
        </w:rPr>
        <w:pPrChange w:id="1141" w:author="Jose Costa Teixeira" w:date="2017-07-18T12:20:00Z">
          <w:pPr>
            <w:pStyle w:val="Heading3"/>
            <w:keepNext w:val="0"/>
            <w:numPr>
              <w:ilvl w:val="0"/>
              <w:numId w:val="0"/>
            </w:numPr>
            <w:tabs>
              <w:tab w:val="clear" w:pos="720"/>
            </w:tabs>
            <w:ind w:left="0" w:firstLine="0"/>
          </w:pPr>
        </w:pPrChange>
      </w:pPr>
      <w:ins w:id="1142" w:author="Jose Costa Teixeira" w:date="2017-07-18T12:23:00Z">
        <w:r w:rsidRPr="00762863">
          <w:rPr>
            <w:b/>
            <w:highlight w:val="yellow"/>
            <w:rPrChange w:id="1143" w:author="Jose Costa Teixeira" w:date="2017-07-18T12:25:00Z">
              <w:rPr>
                <w:b w:val="0"/>
              </w:rPr>
            </w:rPrChange>
          </w:rPr>
          <w:t>Continuous</w:t>
        </w:r>
      </w:ins>
    </w:p>
    <w:p w14:paraId="37658FE3" w14:textId="3962D3A4" w:rsidR="00826A3A" w:rsidRDefault="005E74E6" w:rsidP="005E74E6">
      <w:pPr>
        <w:pStyle w:val="BodyText"/>
        <w:rPr>
          <w:ins w:id="1144" w:author="Jose Costa Teixeira" w:date="2017-07-18T12:25:00Z"/>
        </w:rPr>
      </w:pPr>
      <w:ins w:id="1145" w:author="Jose Costa Teixeira" w:date="2017-07-18T12:23:00Z">
        <w:r w:rsidRPr="00762863">
          <w:rPr>
            <w:highlight w:val="yellow"/>
            <w:rPrChange w:id="1146" w:author="Jose Costa Teixeira" w:date="2017-07-18T12:25:00Z">
              <w:rPr/>
            </w:rPrChange>
          </w:rPr>
          <w:t>This requires one resource per interval</w:t>
        </w:r>
      </w:ins>
      <w:ins w:id="1147" w:author="Jose Costa Teixeira" w:date="2017-07-18T12:24:00Z">
        <w:r w:rsidRPr="00762863">
          <w:rPr>
            <w:highlight w:val="yellow"/>
            <w:rPrChange w:id="1148" w:author="Jose Costa Teixeira" w:date="2017-07-18T12:25:00Z">
              <w:rPr/>
            </w:rPrChange>
          </w:rPr>
          <w:t>. If there are several intervals, it requires a parent interval, which is referenced in the parameter “partOf”</w:t>
        </w:r>
      </w:ins>
      <w:ins w:id="1149" w:author="Jose Costa Teixeira" w:date="2017-07-18T12:25:00Z">
        <w:r w:rsidR="00826A3A" w:rsidRPr="00762863">
          <w:rPr>
            <w:highlight w:val="yellow"/>
            <w:rPrChange w:id="1150" w:author="Jose Costa Teixeira" w:date="2017-07-18T12:25:00Z">
              <w:rPr/>
            </w:rPrChange>
          </w:rPr>
          <w:t>. It is recommended to always have one parent interval so that the logic does not have to change.</w:t>
        </w:r>
      </w:ins>
    </w:p>
    <w:p w14:paraId="1F5E018A" w14:textId="77777777" w:rsidR="00826A3A" w:rsidRDefault="00826A3A" w:rsidP="005E74E6">
      <w:pPr>
        <w:pStyle w:val="BodyText"/>
        <w:rPr>
          <w:ins w:id="1151" w:author="Jose Costa Teixeira" w:date="2017-07-18T12:25:00Z"/>
        </w:rPr>
      </w:pPr>
    </w:p>
    <w:p w14:paraId="105713D8" w14:textId="77777777" w:rsidR="00826A3A" w:rsidRDefault="00826A3A" w:rsidP="005E74E6">
      <w:pPr>
        <w:pStyle w:val="BodyText"/>
        <w:rPr>
          <w:ins w:id="1152" w:author="Jose Costa Teixeira" w:date="2017-07-18T12:23:00Z"/>
        </w:rPr>
      </w:pPr>
    </w:p>
    <w:p w14:paraId="1A6F1C54" w14:textId="77777777" w:rsidR="005E74E6" w:rsidRDefault="005E74E6">
      <w:pPr>
        <w:pStyle w:val="BodyText"/>
        <w:rPr>
          <w:ins w:id="1153" w:author="Jose Costa Teixeira" w:date="2017-07-18T12:22:00Z"/>
        </w:rPr>
        <w:pPrChange w:id="1154" w:author="Jose Costa Teixeira" w:date="2017-07-18T12:20:00Z">
          <w:pPr>
            <w:pStyle w:val="Heading3"/>
            <w:keepNext w:val="0"/>
            <w:numPr>
              <w:ilvl w:val="0"/>
              <w:numId w:val="0"/>
            </w:numPr>
            <w:tabs>
              <w:tab w:val="clear" w:pos="720"/>
            </w:tabs>
            <w:ind w:left="0" w:firstLine="0"/>
          </w:pPr>
        </w:pPrChange>
      </w:pPr>
    </w:p>
    <w:p w14:paraId="146FB98A" w14:textId="77777777" w:rsidR="005E74E6" w:rsidRPr="005E74E6" w:rsidRDefault="005E74E6">
      <w:pPr>
        <w:pStyle w:val="BodyText"/>
        <w:rPr>
          <w:ins w:id="1155" w:author="Jose Costa Teixeira" w:date="2017-07-18T12:20:00Z"/>
          <w:rPrChange w:id="1156" w:author="Jose Costa Teixeira" w:date="2017-07-18T12:20:00Z">
            <w:rPr>
              <w:ins w:id="1157" w:author="Jose Costa Teixeira" w:date="2017-07-18T12:20:00Z"/>
              <w:bCs/>
              <w:noProof w:val="0"/>
            </w:rPr>
          </w:rPrChange>
        </w:rPr>
        <w:pPrChange w:id="1158" w:author="Jose Costa Teixeira" w:date="2017-07-18T12:20:00Z">
          <w:pPr>
            <w:pStyle w:val="Heading3"/>
            <w:keepNext w:val="0"/>
            <w:numPr>
              <w:ilvl w:val="0"/>
              <w:numId w:val="0"/>
            </w:numPr>
            <w:tabs>
              <w:tab w:val="clear" w:pos="720"/>
            </w:tabs>
            <w:ind w:left="0" w:firstLine="0"/>
          </w:pPr>
        </w:pPrChange>
      </w:pPr>
    </w:p>
    <w:p w14:paraId="1EE29455" w14:textId="77777777" w:rsidR="005E74E6" w:rsidRDefault="005E74E6" w:rsidP="005E74E6">
      <w:pPr>
        <w:pStyle w:val="AuthorInstructions"/>
        <w:rPr>
          <w:ins w:id="1159" w:author="Jose Costa Teixeira" w:date="2017-07-18T12:20:00Z"/>
        </w:rPr>
      </w:pPr>
    </w:p>
    <w:p w14:paraId="72512543" w14:textId="77777777" w:rsidR="005E74E6" w:rsidRPr="00C67286" w:rsidRDefault="005E74E6" w:rsidP="005E74E6">
      <w:pPr>
        <w:pStyle w:val="Heading3"/>
        <w:keepNext w:val="0"/>
        <w:numPr>
          <w:ilvl w:val="0"/>
          <w:numId w:val="0"/>
        </w:numPr>
        <w:rPr>
          <w:ins w:id="1160" w:author="Jose Costa Teixeira" w:date="2017-07-18T12:20:00Z"/>
          <w:bCs/>
          <w:noProof w:val="0"/>
        </w:rPr>
      </w:pPr>
      <w:ins w:id="1161" w:author="Jose Costa Teixeira" w:date="2017-07-18T12:20:00Z">
        <w:r>
          <w:rPr>
            <w:bCs/>
            <w:noProof w:val="0"/>
          </w:rPr>
          <w:t>X.4.1.2.1 Administration Report</w:t>
        </w:r>
      </w:ins>
    </w:p>
    <w:p w14:paraId="2E0F81EA" w14:textId="00316649" w:rsidR="005E74E6" w:rsidRDefault="00762863" w:rsidP="005E74E6">
      <w:pPr>
        <w:pStyle w:val="AuthorInstructions"/>
        <w:rPr>
          <w:ins w:id="1162" w:author="Jose Costa Teixeira" w:date="2017-07-18T12:26:00Z"/>
          <w:i w:val="0"/>
        </w:rPr>
      </w:pPr>
      <w:ins w:id="1163" w:author="Jose Costa Teixeira" w:date="2017-07-18T12:26:00Z">
        <w:r w:rsidRPr="00762863">
          <w:rPr>
            <w:i w:val="0"/>
            <w:rPrChange w:id="1164" w:author="Jose Costa Teixeira" w:date="2017-07-18T12:26:00Z">
              <w:rPr/>
            </w:rPrChange>
          </w:rPr>
          <w:t>A s</w:t>
        </w:r>
        <w:r>
          <w:rPr>
            <w:i w:val="0"/>
          </w:rPr>
          <w:t>ingle administration report represents one event with one medication.</w:t>
        </w:r>
      </w:ins>
    </w:p>
    <w:p w14:paraId="022DAD94" w14:textId="4B3E6B68" w:rsidR="00762863" w:rsidRDefault="00762863" w:rsidP="005E74E6">
      <w:pPr>
        <w:pStyle w:val="AuthorInstructions"/>
        <w:rPr>
          <w:ins w:id="1165" w:author="Jose Costa Teixeira" w:date="2017-07-18T12:26:00Z"/>
          <w:i w:val="0"/>
        </w:rPr>
      </w:pPr>
    </w:p>
    <w:p w14:paraId="5CBAFBD6" w14:textId="77777777" w:rsidR="00762863" w:rsidRPr="00974EF2" w:rsidRDefault="00762863" w:rsidP="00762863">
      <w:pPr>
        <w:pStyle w:val="BodyText"/>
        <w:rPr>
          <w:ins w:id="1166" w:author="Jose Costa Teixeira" w:date="2017-07-18T12:26:00Z"/>
          <w:b/>
          <w:highlight w:val="yellow"/>
        </w:rPr>
      </w:pPr>
      <w:ins w:id="1167" w:author="Jose Costa Teixeira" w:date="2017-07-18T12:26:00Z">
        <w:r w:rsidRPr="00974EF2">
          <w:rPr>
            <w:b/>
            <w:highlight w:val="yellow"/>
          </w:rPr>
          <w:t>Quantities:</w:t>
        </w:r>
      </w:ins>
    </w:p>
    <w:p w14:paraId="0C5C32C9" w14:textId="77777777" w:rsidR="00762863" w:rsidRDefault="00762863" w:rsidP="00762863">
      <w:pPr>
        <w:pStyle w:val="BodyText"/>
        <w:rPr>
          <w:ins w:id="1168" w:author="Jose Costa Teixeira" w:date="2017-07-18T12:26:00Z"/>
        </w:rPr>
      </w:pPr>
      <w:ins w:id="1169" w:author="Jose Costa Teixeira" w:date="2017-07-18T12:26:00Z">
        <w:r w:rsidRPr="00974EF2">
          <w:rPr>
            <w:highlight w:val="yellow"/>
          </w:rPr>
          <w:t>Two units of the medication are represented by the quantity</w:t>
        </w:r>
      </w:ins>
    </w:p>
    <w:p w14:paraId="48150E07" w14:textId="77777777" w:rsidR="00762863" w:rsidRPr="00974EF2" w:rsidRDefault="00762863" w:rsidP="00762863">
      <w:pPr>
        <w:pStyle w:val="BodyText"/>
        <w:rPr>
          <w:ins w:id="1170" w:author="Jose Costa Teixeira" w:date="2017-07-18T12:26:00Z"/>
          <w:b/>
          <w:highlight w:val="yellow"/>
        </w:rPr>
      </w:pPr>
      <w:ins w:id="1171" w:author="Jose Costa Teixeira" w:date="2017-07-18T12:26:00Z">
        <w:r w:rsidRPr="00974EF2">
          <w:rPr>
            <w:b/>
            <w:highlight w:val="yellow"/>
          </w:rPr>
          <w:t>Mixed drugs in one single event</w:t>
        </w:r>
      </w:ins>
    </w:p>
    <w:p w14:paraId="6AC8078B" w14:textId="77777777" w:rsidR="00762863" w:rsidRPr="00974EF2" w:rsidRDefault="00762863" w:rsidP="00762863">
      <w:pPr>
        <w:pStyle w:val="BodyText"/>
        <w:rPr>
          <w:ins w:id="1172" w:author="Jose Costa Teixeira" w:date="2017-07-18T12:26:00Z"/>
          <w:highlight w:val="yellow"/>
        </w:rPr>
      </w:pPr>
      <w:ins w:id="1173" w:author="Jose Costa Teixeira" w:date="2017-07-18T12:26:00Z">
        <w:r w:rsidRPr="00974EF2">
          <w:rPr>
            <w:highlight w:val="yellow"/>
          </w:rPr>
          <w:t>This requires one resource per medication, unless the composite medication can also be represented in an unequivocal way. Put simply, either we say “administer a combination that is specified” or we need to describe that combination.</w:t>
        </w:r>
      </w:ins>
    </w:p>
    <w:p w14:paraId="16D65A02" w14:textId="77777777" w:rsidR="00762863" w:rsidRPr="00974EF2" w:rsidRDefault="00762863" w:rsidP="00762863">
      <w:pPr>
        <w:pStyle w:val="BodyText"/>
        <w:rPr>
          <w:ins w:id="1174" w:author="Jose Costa Teixeira" w:date="2017-07-18T12:26:00Z"/>
          <w:b/>
          <w:highlight w:val="yellow"/>
        </w:rPr>
      </w:pPr>
      <w:ins w:id="1175" w:author="Jose Costa Teixeira" w:date="2017-07-18T12:26:00Z">
        <w:r w:rsidRPr="00974EF2">
          <w:rPr>
            <w:b/>
            <w:highlight w:val="yellow"/>
          </w:rPr>
          <w:t>Continuous</w:t>
        </w:r>
      </w:ins>
    </w:p>
    <w:p w14:paraId="3847B19B" w14:textId="77777777" w:rsidR="00762863" w:rsidRDefault="00762863" w:rsidP="00762863">
      <w:pPr>
        <w:pStyle w:val="BodyText"/>
        <w:rPr>
          <w:ins w:id="1176" w:author="Jose Costa Teixeira" w:date="2017-07-18T12:26:00Z"/>
        </w:rPr>
      </w:pPr>
      <w:ins w:id="1177" w:author="Jose Costa Teixeira" w:date="2017-07-18T12:26:00Z">
        <w:r w:rsidRPr="00974EF2">
          <w:rPr>
            <w:highlight w:val="yellow"/>
          </w:rPr>
          <w:lastRenderedPageBreak/>
          <w:t>This requires one resource per interval. If there are several intervals, it requires a parent interval, which is referenced in the parameter “partOf”. It is recommended to always have one parent interval so that the logic does not have to change.</w:t>
        </w:r>
      </w:ins>
    </w:p>
    <w:p w14:paraId="34AB4B79" w14:textId="77777777" w:rsidR="00762863" w:rsidRPr="00762863" w:rsidRDefault="00762863" w:rsidP="005E74E6">
      <w:pPr>
        <w:pStyle w:val="AuthorInstructions"/>
        <w:rPr>
          <w:ins w:id="1178" w:author="Jose Costa Teixeira" w:date="2017-07-18T12:20:00Z"/>
          <w:i w:val="0"/>
          <w:rPrChange w:id="1179" w:author="Jose Costa Teixeira" w:date="2017-07-18T12:26:00Z">
            <w:rPr>
              <w:ins w:id="1180" w:author="Jose Costa Teixeira" w:date="2017-07-18T12:20:00Z"/>
            </w:rPr>
          </w:rPrChange>
        </w:rPr>
      </w:pPr>
    </w:p>
    <w:p w14:paraId="3EE1E0EC" w14:textId="1E47F986" w:rsidR="005E74E6" w:rsidRDefault="005E74E6">
      <w:pPr>
        <w:pStyle w:val="Heading3"/>
        <w:keepNext w:val="0"/>
        <w:numPr>
          <w:ilvl w:val="0"/>
          <w:numId w:val="0"/>
        </w:numPr>
        <w:rPr>
          <w:ins w:id="1181" w:author="Jose Costa Teixeira" w:date="2017-07-18T12:20:00Z"/>
        </w:rPr>
        <w:pPrChange w:id="1182" w:author="Jose Costa Teixeira" w:date="2017-07-04T19:16:00Z">
          <w:pPr>
            <w:pStyle w:val="AuthorInstructions"/>
            <w:numPr>
              <w:numId w:val="102"/>
            </w:numPr>
            <w:ind w:left="720" w:hanging="360"/>
          </w:pPr>
        </w:pPrChange>
      </w:pPr>
    </w:p>
    <w:p w14:paraId="28A38991" w14:textId="1F814FDF" w:rsidR="00FB31DD" w:rsidRDefault="00225669">
      <w:pPr>
        <w:pStyle w:val="AuthorInstructions"/>
        <w:rPr>
          <w:ins w:id="1183" w:author="Jose Costa Teixeira" w:date="2017-07-04T19:17:00Z"/>
          <w:i w:val="0"/>
        </w:rPr>
        <w:pPrChange w:id="1184" w:author="Jose Costa Teixeira" w:date="2017-07-04T19:16:00Z">
          <w:pPr>
            <w:pStyle w:val="AuthorInstructions"/>
            <w:numPr>
              <w:numId w:val="102"/>
            </w:numPr>
            <w:ind w:left="720" w:hanging="360"/>
          </w:pPr>
        </w:pPrChange>
      </w:pPr>
      <w:ins w:id="1185" w:author="Jose Costa Teixeira" w:date="2017-07-04T19:15:00Z">
        <w:r>
          <w:rPr>
            <w:i w:val="0"/>
          </w:rPr>
          <w:t xml:space="preserve">Systems implementing the MMA profile will </w:t>
        </w:r>
      </w:ins>
      <w:ins w:id="1186" w:author="Jose Costa Teixeira" w:date="2017-07-04T19:16:00Z">
        <w:r w:rsidR="00FB31DD">
          <w:rPr>
            <w:i w:val="0"/>
          </w:rPr>
          <w:t xml:space="preserve">determine whether an administration is instantaneous or if it is a continuous implementation. At runtime, </w:t>
        </w:r>
      </w:ins>
      <w:ins w:id="1187" w:author="Jose Costa Teixeira" w:date="2017-07-04T19:17:00Z">
        <w:r w:rsidR="00FB31DD">
          <w:rPr>
            <w:i w:val="0"/>
          </w:rPr>
          <w:t xml:space="preserve">this </w:t>
        </w:r>
      </w:ins>
      <w:ins w:id="1188" w:author="Jose Costa Teixeira" w:date="2017-07-04T19:16:00Z">
        <w:r w:rsidR="00FB31DD">
          <w:rPr>
            <w:i w:val="0"/>
          </w:rPr>
          <w:t xml:space="preserve">can be determined </w:t>
        </w:r>
      </w:ins>
      <w:ins w:id="1189" w:author="Jose Costa Teixeira" w:date="2017-07-04T19:14:00Z">
        <w:r>
          <w:rPr>
            <w:i w:val="0"/>
          </w:rPr>
          <w:t xml:space="preserve">by </w:t>
        </w:r>
      </w:ins>
      <w:ins w:id="1190" w:author="Jose Costa Teixeira" w:date="2017-07-04T19:17:00Z">
        <w:r w:rsidR="00FB31DD">
          <w:rPr>
            <w:i w:val="0"/>
          </w:rPr>
          <w:t>either</w:t>
        </w:r>
      </w:ins>
    </w:p>
    <w:p w14:paraId="1CBE0643" w14:textId="77777777" w:rsidR="00FB31DD" w:rsidRDefault="00225669">
      <w:pPr>
        <w:pStyle w:val="AuthorInstructions"/>
        <w:numPr>
          <w:ilvl w:val="0"/>
          <w:numId w:val="102"/>
        </w:numPr>
        <w:rPr>
          <w:ins w:id="1191" w:author="Jose Costa Teixeira" w:date="2017-07-04T19:17:00Z"/>
          <w:i w:val="0"/>
        </w:rPr>
      </w:pPr>
      <w:ins w:id="1192" w:author="Jose Costa Teixeira" w:date="2017-07-04T19:14:00Z">
        <w:r>
          <w:rPr>
            <w:i w:val="0"/>
          </w:rPr>
          <w:t xml:space="preserve">the nature of the user actions </w:t>
        </w:r>
      </w:ins>
      <w:ins w:id="1193"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194" w:author="Jose Costa Teixeira" w:date="2017-07-04T19:17:00Z"/>
          <w:i w:val="0"/>
        </w:rPr>
      </w:pPr>
      <w:ins w:id="1195" w:author="Jose Costa Teixeira" w:date="2017-07-04T19:14:00Z">
        <w:r>
          <w:rPr>
            <w:i w:val="0"/>
          </w:rPr>
          <w:t xml:space="preserve">the </w:t>
        </w:r>
      </w:ins>
      <w:ins w:id="1196" w:author="Jose Costa Teixeira" w:date="2017-07-04T19:15:00Z">
        <w:r>
          <w:rPr>
            <w:i w:val="0"/>
          </w:rPr>
          <w:t>nature of the medication or the administration requested (oral solid forms vs</w:t>
        </w:r>
      </w:ins>
      <w:ins w:id="1197" w:author="Jose Costa Teixeira" w:date="2017-07-04T19:17:00Z">
        <w:r w:rsidR="00FB31DD">
          <w:rPr>
            <w:i w:val="0"/>
          </w:rPr>
          <w:t xml:space="preserve"> continuous infusion</w:t>
        </w:r>
      </w:ins>
      <w:ins w:id="1198" w:author="Jose Costa Teixeira" w:date="2017-07-04T19:15:00Z">
        <w:r>
          <w:rPr>
            <w:i w:val="0"/>
          </w:rPr>
          <w:t>)</w:t>
        </w:r>
      </w:ins>
    </w:p>
    <w:p w14:paraId="239776FD" w14:textId="78313952" w:rsidR="00FB31DD" w:rsidRDefault="00FB31DD">
      <w:pPr>
        <w:pStyle w:val="AuthorInstructions"/>
        <w:rPr>
          <w:ins w:id="1199" w:author="Jose Costa Teixeira" w:date="2017-07-18T12:20:00Z"/>
          <w:i w:val="0"/>
        </w:rPr>
        <w:pPrChange w:id="1200" w:author="Jose Costa Teixeira" w:date="2017-07-04T19:17:00Z">
          <w:pPr>
            <w:pStyle w:val="AuthorInstructions"/>
            <w:numPr>
              <w:numId w:val="102"/>
            </w:numPr>
            <w:ind w:left="720" w:hanging="360"/>
          </w:pPr>
        </w:pPrChange>
      </w:pPr>
      <w:ins w:id="1201" w:author="Jose Costa Teixeira" w:date="2017-07-04T19:20:00Z">
        <w:r>
          <w:rPr>
            <w:i w:val="0"/>
          </w:rPr>
          <w:t xml:space="preserve">To ensure interoperability, systems implementing </w:t>
        </w:r>
      </w:ins>
      <w:ins w:id="1202" w:author="Jose Costa Teixeira" w:date="2017-07-04T19:21:00Z">
        <w:r>
          <w:rPr>
            <w:i w:val="0"/>
          </w:rPr>
          <w:t xml:space="preserve">the Medication Administration Informer </w:t>
        </w:r>
      </w:ins>
      <w:ins w:id="1203" w:author="Jose Costa Teixeira" w:date="2017-07-04T19:20:00Z">
        <w:r>
          <w:rPr>
            <w:i w:val="0"/>
          </w:rPr>
          <w:t xml:space="preserve">actor </w:t>
        </w:r>
      </w:ins>
      <w:ins w:id="1204" w:author="Jose Costa Teixeira" w:date="2017-07-04T19:38:00Z">
        <w:r w:rsidR="00165492">
          <w:rPr>
            <w:i w:val="0"/>
          </w:rPr>
          <w:t>shall</w:t>
        </w:r>
      </w:ins>
      <w:ins w:id="1205" w:author="Jose Costa Teixeira" w:date="2017-07-04T19:20:00Z">
        <w:r>
          <w:rPr>
            <w:i w:val="0"/>
          </w:rPr>
          <w:t xml:space="preserve"> </w:t>
        </w:r>
      </w:ins>
      <w:ins w:id="1206" w:author="Jose Costa Teixeira" w:date="2017-07-04T19:21:00Z">
        <w:r>
          <w:rPr>
            <w:i w:val="0"/>
          </w:rPr>
          <w:t>be compatible with the following logic:</w:t>
        </w:r>
      </w:ins>
    </w:p>
    <w:p w14:paraId="1370FB19" w14:textId="77777777" w:rsidR="005E74E6" w:rsidRDefault="005E74E6">
      <w:pPr>
        <w:pStyle w:val="AuthorInstructions"/>
        <w:rPr>
          <w:ins w:id="1207" w:author="Jose Costa Teixeira" w:date="2017-07-04T19:14:00Z"/>
          <w:i w:val="0"/>
        </w:rPr>
        <w:pPrChange w:id="1208" w:author="Jose Costa Teixeira" w:date="2017-07-04T19:17:00Z">
          <w:pPr>
            <w:pStyle w:val="AuthorInstructions"/>
            <w:numPr>
              <w:numId w:val="102"/>
            </w:numPr>
            <w:ind w:left="720" w:hanging="360"/>
          </w:pPr>
        </w:pPrChange>
      </w:pPr>
    </w:p>
    <w:p w14:paraId="39652E7F" w14:textId="77777777" w:rsidR="00C26496" w:rsidRDefault="00225669">
      <w:pPr>
        <w:pStyle w:val="AuthorInstructions"/>
        <w:numPr>
          <w:ilvl w:val="0"/>
          <w:numId w:val="102"/>
        </w:numPr>
        <w:rPr>
          <w:ins w:id="1209" w:author="Jose Costa Teixeira" w:date="2017-07-04T19:52:00Z"/>
          <w:i w:val="0"/>
        </w:rPr>
        <w:pPrChange w:id="1210" w:author="Jose Costa Teixeira" w:date="2017-07-04T19:14:00Z">
          <w:pPr>
            <w:pStyle w:val="AuthorInstructions"/>
            <w:ind w:left="720"/>
          </w:pPr>
        </w:pPrChange>
      </w:pPr>
      <w:ins w:id="1211" w:author="Jose Costa Teixeira" w:date="2017-07-04T19:12:00Z">
        <w:r>
          <w:rPr>
            <w:i w:val="0"/>
          </w:rPr>
          <w:t xml:space="preserve">If </w:t>
        </w:r>
      </w:ins>
      <w:ins w:id="1212" w:author="Jose Costa Teixeira" w:date="2017-07-04T19:21:00Z">
        <w:r w:rsidR="00FB31DD">
          <w:rPr>
            <w:i w:val="0"/>
          </w:rPr>
          <w:t xml:space="preserve">the </w:t>
        </w:r>
      </w:ins>
      <w:ins w:id="1213" w:author="Jose Costa Teixeira" w:date="2017-07-04T19:12:00Z">
        <w:r>
          <w:rPr>
            <w:i w:val="0"/>
          </w:rPr>
          <w:t>admin</w:t>
        </w:r>
      </w:ins>
      <w:ins w:id="1214" w:author="Jose Costa Teixeira" w:date="2017-07-04T19:21:00Z">
        <w:r w:rsidR="00FB31DD">
          <w:rPr>
            <w:i w:val="0"/>
          </w:rPr>
          <w:t xml:space="preserve">istration </w:t>
        </w:r>
      </w:ins>
      <w:ins w:id="1215"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216" w:author="Jose Costa Teixeira" w:date="2017-07-04T19:52:00Z"/>
          <w:i w:val="0"/>
        </w:rPr>
        <w:pPrChange w:id="1217" w:author="Jose Costa Teixeira" w:date="2017-07-04T19:52:00Z">
          <w:pPr>
            <w:pStyle w:val="AuthorInstructions"/>
            <w:ind w:left="720"/>
          </w:pPr>
        </w:pPrChange>
      </w:pPr>
      <w:ins w:id="1218" w:author="Jose Costa Teixeira" w:date="2017-07-04T19:22:00Z">
        <w:r>
          <w:rPr>
            <w:i w:val="0"/>
          </w:rPr>
          <w:t>one single</w:t>
        </w:r>
      </w:ins>
      <w:ins w:id="1219" w:author="Jose Costa Teixeira" w:date="2017-07-04T19:23:00Z">
        <w:r>
          <w:rPr>
            <w:i w:val="0"/>
          </w:rPr>
          <w:t xml:space="preserve"> medicationAdministration resource </w:t>
        </w:r>
      </w:ins>
      <w:ins w:id="1220" w:author="Jose Costa Teixeira" w:date="2017-07-04T19:52:00Z">
        <w:r w:rsidR="00C26496">
          <w:rPr>
            <w:i w:val="0"/>
          </w:rPr>
          <w:t xml:space="preserve">instance </w:t>
        </w:r>
      </w:ins>
      <w:ins w:id="1221"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222" w:author="Jose Costa Teixeira" w:date="2017-07-04T19:12:00Z"/>
          <w:i w:val="0"/>
        </w:rPr>
        <w:pPrChange w:id="1223" w:author="Jose Costa Teixeira" w:date="2017-07-04T19:52:00Z">
          <w:pPr>
            <w:pStyle w:val="AuthorInstructions"/>
            <w:ind w:left="720"/>
          </w:pPr>
        </w:pPrChange>
      </w:pPr>
      <w:ins w:id="1224" w:author="Jose Costa Teixeira" w:date="2017-07-04T19:52:00Z">
        <w:r>
          <w:rPr>
            <w:i w:val="0"/>
          </w:rPr>
          <w:t xml:space="preserve">At any time, if there </w:t>
        </w:r>
      </w:ins>
      <w:ins w:id="1225" w:author="Jose Costa Teixeira" w:date="2017-07-04T19:53:00Z">
        <w:r>
          <w:rPr>
            <w:i w:val="0"/>
          </w:rPr>
          <w:t xml:space="preserve">is </w:t>
        </w:r>
      </w:ins>
      <w:ins w:id="1226" w:author="Jose Costa Teixeira" w:date="2017-07-04T19:52:00Z">
        <w:r>
          <w:rPr>
            <w:i w:val="0"/>
          </w:rPr>
          <w:t>addition</w:t>
        </w:r>
      </w:ins>
      <w:ins w:id="1227"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228" w:author="Jose Costa Teixeira" w:date="2017-07-04T19:43:00Z"/>
          <w:i w:val="0"/>
        </w:rPr>
      </w:pPr>
      <w:ins w:id="1229"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230" w:author="Jose Costa Teixeira" w:date="2017-07-04T19:12:00Z"/>
          <w:i w:val="0"/>
        </w:rPr>
        <w:pPrChange w:id="1231" w:author="Jose Costa Teixeira" w:date="2017-07-04T19:43:00Z">
          <w:pPr>
            <w:pStyle w:val="AuthorInstructions"/>
            <w:numPr>
              <w:numId w:val="102"/>
            </w:numPr>
            <w:ind w:left="720" w:hanging="360"/>
          </w:pPr>
        </w:pPrChange>
      </w:pPr>
      <w:ins w:id="1232"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233" w:author="Jose Costa Teixeira" w:date="2017-07-04T19:24:00Z"/>
          <w:i w:val="0"/>
        </w:rPr>
      </w:pPr>
      <w:ins w:id="1234" w:author="Jose Costa Teixeira" w:date="2017-07-04T19:44:00Z">
        <w:r>
          <w:rPr>
            <w:i w:val="0"/>
          </w:rPr>
          <w:t>A</w:t>
        </w:r>
      </w:ins>
      <w:ins w:id="1235" w:author="Jose Costa Teixeira" w:date="2017-07-04T19:37:00Z">
        <w:r>
          <w:rPr>
            <w:i w:val="0"/>
          </w:rPr>
          <w:t>t the beginning of the administration</w:t>
        </w:r>
      </w:ins>
      <w:ins w:id="1236" w:author="Jose Costa Teixeira" w:date="2017-07-04T19:45:00Z">
        <w:r>
          <w:rPr>
            <w:i w:val="0"/>
          </w:rPr>
          <w:t xml:space="preserve"> interval</w:t>
        </w:r>
      </w:ins>
      <w:ins w:id="1237" w:author="Jose Costa Teixeira" w:date="2017-07-04T19:12:00Z">
        <w:r w:rsidR="00225669">
          <w:rPr>
            <w:i w:val="0"/>
          </w:rPr>
          <w:t xml:space="preserve">, </w:t>
        </w:r>
      </w:ins>
      <w:ins w:id="1238" w:author="Jose Costa Teixeira" w:date="2017-07-04T19:24:00Z">
        <w:r w:rsidR="00FB31DD">
          <w:rPr>
            <w:i w:val="0"/>
          </w:rPr>
          <w:t>one single medicationAdministration resource is issued</w:t>
        </w:r>
      </w:ins>
      <w:ins w:id="1239" w:author="Jose Costa Teixeira" w:date="2017-07-04T19:37:00Z">
        <w:r>
          <w:rPr>
            <w:i w:val="0"/>
          </w:rPr>
          <w:t>,</w:t>
        </w:r>
      </w:ins>
      <w:ins w:id="1240" w:author="Jose Costa Teixeira" w:date="2017-07-04T19:25:00Z">
        <w:r w:rsidR="00FB31DD">
          <w:rPr>
            <w:i w:val="0"/>
          </w:rPr>
          <w:t xml:space="preserve"> with status “in progress”</w:t>
        </w:r>
      </w:ins>
      <w:ins w:id="1241" w:author="Jose Costa Teixeira" w:date="2017-07-04T19:45:00Z">
        <w:r>
          <w:rPr>
            <w:i w:val="0"/>
          </w:rPr>
          <w:t>. N</w:t>
        </w:r>
      </w:ins>
      <w:ins w:id="1242" w:author="Jose Costa Teixeira" w:date="2017-07-04T19:25:00Z">
        <w:r w:rsidR="00FB31DD">
          <w:rPr>
            <w:i w:val="0"/>
          </w:rPr>
          <w:t xml:space="preserve">ote that this is optional, and some systems may only send </w:t>
        </w:r>
      </w:ins>
      <w:ins w:id="1243" w:author="Jose Costa Teixeira" w:date="2017-07-04T19:26:00Z">
        <w:r w:rsidR="00FB31DD">
          <w:rPr>
            <w:i w:val="0"/>
          </w:rPr>
          <w:t xml:space="preserve">out the </w:t>
        </w:r>
      </w:ins>
      <w:ins w:id="1244" w:author="Jose Costa Teixeira" w:date="2017-07-04T19:37:00Z">
        <w:r>
          <w:rPr>
            <w:i w:val="0"/>
          </w:rPr>
          <w:t>resource when the administration is complete</w:t>
        </w:r>
      </w:ins>
      <w:ins w:id="1245" w:author="Jose Costa Teixeira" w:date="2017-07-04T19:25:00Z">
        <w:r w:rsidR="00FB31DD">
          <w:rPr>
            <w:i w:val="0"/>
          </w:rPr>
          <w:t xml:space="preserve">. Systems </w:t>
        </w:r>
      </w:ins>
      <w:ins w:id="1246"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247" w:author="Jose Costa Teixeira" w:date="2017-07-04T19:42:00Z"/>
          <w:i w:val="0"/>
        </w:rPr>
      </w:pPr>
      <w:ins w:id="1248" w:author="Jose Costa Teixeira" w:date="2017-07-04T19:39:00Z">
        <w:r>
          <w:rPr>
            <w:i w:val="0"/>
          </w:rPr>
          <w:t xml:space="preserve">At the end of the administration interval, the same medicationAdministration </w:t>
        </w:r>
      </w:ins>
      <w:ins w:id="1249" w:author="Jose Costa Teixeira" w:date="2017-07-04T19:12:00Z">
        <w:r w:rsidR="00225669">
          <w:rPr>
            <w:i w:val="0"/>
          </w:rPr>
          <w:t>resource instance</w:t>
        </w:r>
      </w:ins>
      <w:ins w:id="1250" w:author="Jose Costa Teixeira" w:date="2017-07-04T19:39:00Z">
        <w:r>
          <w:rPr>
            <w:i w:val="0"/>
          </w:rPr>
          <w:t xml:space="preserve"> is updated</w:t>
        </w:r>
      </w:ins>
      <w:ins w:id="1251" w:author="Jose Costa Teixeira" w:date="2017-07-04T19:12:00Z">
        <w:r>
          <w:rPr>
            <w:i w:val="0"/>
          </w:rPr>
          <w:t xml:space="preserve"> with </w:t>
        </w:r>
        <w:r w:rsidR="00225669">
          <w:rPr>
            <w:i w:val="0"/>
          </w:rPr>
          <w:t xml:space="preserve">status </w:t>
        </w:r>
      </w:ins>
      <w:ins w:id="1252" w:author="Jose Costa Teixeira" w:date="2017-07-04T19:40:00Z">
        <w:r w:rsidRPr="00165492">
          <w:rPr>
            <w:i w:val="0"/>
            <w:lang w:val="en-GB"/>
            <w:rPrChange w:id="1253" w:author="Jose Costa Teixeira" w:date="2017-07-04T19:40:00Z">
              <w:rPr>
                <w:i w:val="0"/>
                <w:lang w:val="pt-PT"/>
              </w:rPr>
            </w:rPrChange>
          </w:rPr>
          <w:t>“</w:t>
        </w:r>
      </w:ins>
      <w:ins w:id="1254" w:author="Jose Costa Teixeira" w:date="2017-07-04T19:12:00Z">
        <w:r w:rsidR="00225669">
          <w:rPr>
            <w:i w:val="0"/>
          </w:rPr>
          <w:t>complete</w:t>
        </w:r>
      </w:ins>
      <w:ins w:id="1255" w:author="Jose Costa Teixeira" w:date="2017-07-04T19:40:00Z">
        <w:r>
          <w:rPr>
            <w:i w:val="0"/>
          </w:rPr>
          <w:t xml:space="preserve">”. If there was no </w:t>
        </w:r>
      </w:ins>
      <w:ins w:id="1256"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257" w:author="Jose Costa Teixeira" w:date="2017-07-04T19:12:00Z"/>
          <w:i w:val="0"/>
        </w:rPr>
      </w:pPr>
      <w:ins w:id="1258" w:author="Jose Costa Teixeira" w:date="2017-07-04T19:41:00Z">
        <w:r>
          <w:rPr>
            <w:i w:val="0"/>
          </w:rPr>
          <w:t xml:space="preserve">If at any time the medication administration becomes a </w:t>
        </w:r>
      </w:ins>
      <w:ins w:id="1259" w:author="Jose Costa Teixeira" w:date="2017-07-04T19:12:00Z">
        <w:r w:rsidR="00225669">
          <w:rPr>
            <w:i w:val="0"/>
          </w:rPr>
          <w:t>complex</w:t>
        </w:r>
      </w:ins>
      <w:ins w:id="1260" w:author="Jose Costa Teixeira" w:date="2017-07-04T19:41:00Z">
        <w:r>
          <w:rPr>
            <w:i w:val="0"/>
          </w:rPr>
          <w:t xml:space="preserve"> administration</w:t>
        </w:r>
      </w:ins>
      <w:ins w:id="1261" w:author="Jose Costa Teixeira" w:date="2017-07-04T19:45:00Z">
        <w:r>
          <w:rPr>
            <w:i w:val="0"/>
          </w:rPr>
          <w:t>, i.e. if there is another interval in the same administration</w:t>
        </w:r>
      </w:ins>
      <w:ins w:id="1262" w:author="Jose Costa Teixeira" w:date="2017-07-04T19:12:00Z">
        <w:r w:rsidR="00225669">
          <w:rPr>
            <w:i w:val="0"/>
          </w:rPr>
          <w:t>:</w:t>
        </w:r>
      </w:ins>
    </w:p>
    <w:p w14:paraId="68863346" w14:textId="4699F90E" w:rsidR="00165492" w:rsidRDefault="00165492">
      <w:pPr>
        <w:pStyle w:val="AuthorInstructions"/>
        <w:numPr>
          <w:ilvl w:val="2"/>
          <w:numId w:val="102"/>
        </w:numPr>
        <w:rPr>
          <w:ins w:id="1263" w:author="Jose Costa Teixeira" w:date="2017-07-04T19:43:00Z"/>
          <w:i w:val="0"/>
        </w:rPr>
        <w:pPrChange w:id="1264" w:author="Jose Costa Teixeira" w:date="2017-07-04T19:49:00Z">
          <w:pPr>
            <w:pStyle w:val="AuthorInstructions"/>
            <w:numPr>
              <w:ilvl w:val="1"/>
              <w:numId w:val="102"/>
            </w:numPr>
            <w:ind w:left="1440" w:hanging="360"/>
          </w:pPr>
        </w:pPrChange>
      </w:pPr>
      <w:ins w:id="1265" w:author="Jose Costa Teixeira" w:date="2017-07-04T19:43:00Z">
        <w:r>
          <w:rPr>
            <w:i w:val="0"/>
          </w:rPr>
          <w:t xml:space="preserve">If the medicationAdministration resource instance </w:t>
        </w:r>
      </w:ins>
      <w:ins w:id="1266" w:author="Jose Costa Teixeira" w:date="2017-07-04T19:47:00Z">
        <w:r>
          <w:rPr>
            <w:i w:val="0"/>
          </w:rPr>
          <w:t xml:space="preserve">for the first interval, did not have </w:t>
        </w:r>
      </w:ins>
      <w:ins w:id="1267" w:author="Jose Costa Teixeira" w:date="2017-07-04T19:43:00Z">
        <w:r>
          <w:rPr>
            <w:i w:val="0"/>
          </w:rPr>
          <w:t>a</w:t>
        </w:r>
      </w:ins>
      <w:ins w:id="1268" w:author="Jose Costa Teixeira" w:date="2017-07-04T19:46:00Z">
        <w:r>
          <w:rPr>
            <w:i w:val="0"/>
          </w:rPr>
          <w:t xml:space="preserve"> </w:t>
        </w:r>
      </w:ins>
      <w:ins w:id="1269" w:author="Jose Costa Teixeira" w:date="2017-07-04T19:47:00Z">
        <w:r>
          <w:rPr>
            <w:i w:val="0"/>
          </w:rPr>
          <w:t>“parent” resource instance:</w:t>
        </w:r>
      </w:ins>
    </w:p>
    <w:p w14:paraId="4E912024" w14:textId="1639C794" w:rsidR="00225669" w:rsidRDefault="00225669">
      <w:pPr>
        <w:pStyle w:val="AuthorInstructions"/>
        <w:numPr>
          <w:ilvl w:val="3"/>
          <w:numId w:val="102"/>
        </w:numPr>
        <w:rPr>
          <w:ins w:id="1270" w:author="Jose Costa Teixeira" w:date="2017-07-04T19:12:00Z"/>
          <w:i w:val="0"/>
        </w:rPr>
        <w:pPrChange w:id="1271" w:author="Jose Costa Teixeira" w:date="2017-07-04T19:49:00Z">
          <w:pPr>
            <w:pStyle w:val="AuthorInstructions"/>
            <w:numPr>
              <w:ilvl w:val="2"/>
              <w:numId w:val="102"/>
            </w:numPr>
            <w:ind w:left="2160" w:hanging="360"/>
          </w:pPr>
        </w:pPrChange>
      </w:pPr>
      <w:ins w:id="1272" w:author="Jose Costa Teixeira" w:date="2017-07-04T19:12:00Z">
        <w:r>
          <w:rPr>
            <w:i w:val="0"/>
          </w:rPr>
          <w:lastRenderedPageBreak/>
          <w:t>The previous simple interval administration becomes the parent</w:t>
        </w:r>
      </w:ins>
    </w:p>
    <w:p w14:paraId="2E9F513B" w14:textId="5CD1D273" w:rsidR="00225669" w:rsidRDefault="00C26496">
      <w:pPr>
        <w:pStyle w:val="AuthorInstructions"/>
        <w:numPr>
          <w:ilvl w:val="3"/>
          <w:numId w:val="102"/>
        </w:numPr>
        <w:rPr>
          <w:ins w:id="1273" w:author="Jose Costa Teixeira" w:date="2017-07-04T19:12:00Z"/>
          <w:i w:val="0"/>
        </w:rPr>
      </w:pPr>
      <w:ins w:id="1274" w:author="Jose Costa Teixeira" w:date="2017-07-04T19:48:00Z">
        <w:r>
          <w:rPr>
            <w:i w:val="0"/>
          </w:rPr>
          <w:t>A</w:t>
        </w:r>
      </w:ins>
      <w:ins w:id="1275" w:author="Jose Costa Teixeira" w:date="2017-07-04T19:12:00Z">
        <w:r w:rsidR="00225669">
          <w:rPr>
            <w:i w:val="0"/>
          </w:rPr>
          <w:t xml:space="preserve"> child med</w:t>
        </w:r>
      </w:ins>
      <w:ins w:id="1276" w:author="Jose Costa Teixeira" w:date="2017-07-04T19:48:00Z">
        <w:r>
          <w:rPr>
            <w:i w:val="0"/>
          </w:rPr>
          <w:t xml:space="preserve">icationAdministration resource instance is created, </w:t>
        </w:r>
      </w:ins>
      <w:ins w:id="1277" w:author="Jose Costa Teixeira" w:date="2017-07-04T19:49:00Z">
        <w:r>
          <w:rPr>
            <w:i w:val="0"/>
          </w:rPr>
          <w:t>which contains the interval that just finished</w:t>
        </w:r>
      </w:ins>
      <w:ins w:id="1278" w:author="Jose Costa Teixeira" w:date="2017-07-04T19:12:00Z">
        <w:r>
          <w:rPr>
            <w:i w:val="0"/>
          </w:rPr>
          <w:t xml:space="preserve">. </w:t>
        </w:r>
      </w:ins>
      <w:ins w:id="1279" w:author="Jose Costa Teixeira" w:date="2017-07-04T19:49:00Z">
        <w:r>
          <w:rPr>
            <w:i w:val="0"/>
          </w:rPr>
          <w:t xml:space="preserve">This interval </w:t>
        </w:r>
      </w:ins>
      <w:ins w:id="1280" w:author="Jose Costa Teixeira" w:date="2017-07-04T19:50:00Z">
        <w:r>
          <w:rPr>
            <w:i w:val="0"/>
          </w:rPr>
          <w:t xml:space="preserve">has status </w:t>
        </w:r>
      </w:ins>
      <w:ins w:id="1281" w:author="Jose Costa Teixeira" w:date="2017-07-04T19:49:00Z">
        <w:r>
          <w:rPr>
            <w:i w:val="0"/>
          </w:rPr>
          <w:t>“complete”</w:t>
        </w:r>
      </w:ins>
      <w:ins w:id="1282" w:author="Jose Costa Teixeira" w:date="2017-07-04T19:50:00Z">
        <w:r>
          <w:rPr>
            <w:i w:val="0"/>
          </w:rPr>
          <w:t xml:space="preserve"> and its parent is the previous resource instance</w:t>
        </w:r>
      </w:ins>
      <w:ins w:id="1283" w:author="Jose Costa Teixeira" w:date="2017-07-04T19:51:00Z">
        <w:r>
          <w:rPr>
            <w:i w:val="0"/>
          </w:rPr>
          <w:t>.</w:t>
        </w:r>
      </w:ins>
    </w:p>
    <w:p w14:paraId="29076BAF" w14:textId="020F92E8" w:rsidR="00225669" w:rsidRDefault="00C26496" w:rsidP="00225669">
      <w:pPr>
        <w:pStyle w:val="AuthorInstructions"/>
        <w:numPr>
          <w:ilvl w:val="3"/>
          <w:numId w:val="102"/>
        </w:numPr>
        <w:rPr>
          <w:ins w:id="1284" w:author="Jose Costa Teixeira" w:date="2017-07-04T19:12:00Z"/>
          <w:i w:val="0"/>
        </w:rPr>
      </w:pPr>
      <w:ins w:id="1285" w:author="Jose Costa Teixeira" w:date="2017-07-04T19:50:00Z">
        <w:r>
          <w:rPr>
            <w:i w:val="0"/>
          </w:rPr>
          <w:t>Another child medicationAdministration resource instance is created,</w:t>
        </w:r>
      </w:ins>
      <w:ins w:id="1286" w:author="Jose Costa Teixeira" w:date="2017-07-04T19:51:00Z">
        <w:r>
          <w:rPr>
            <w:i w:val="0"/>
          </w:rPr>
          <w:t xml:space="preserve"> with status “in progress”</w:t>
        </w:r>
      </w:ins>
      <w:ins w:id="1287" w:author="Jose Costa Teixeira" w:date="2017-07-04T19:50:00Z">
        <w:r>
          <w:rPr>
            <w:i w:val="0"/>
          </w:rPr>
          <w:t xml:space="preserve"> </w:t>
        </w:r>
      </w:ins>
      <w:ins w:id="1288" w:author="Jose Costa Teixeira" w:date="2017-07-04T19:12:00Z">
        <w:r>
          <w:rPr>
            <w:i w:val="0"/>
          </w:rPr>
          <w:t>which represents the newly started interval.</w:t>
        </w:r>
      </w:ins>
      <w:ins w:id="1289"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290" w:author="Jose Costa Teixeira" w:date="2017-07-04T19:12:00Z"/>
          <w:i w:val="0"/>
        </w:rPr>
      </w:pPr>
    </w:p>
    <w:p w14:paraId="2D73EAFC" w14:textId="5E277470" w:rsidR="00225669" w:rsidRDefault="00FB31DD" w:rsidP="00225669">
      <w:pPr>
        <w:pStyle w:val="AuthorInstructions"/>
        <w:rPr>
          <w:ins w:id="1291" w:author="Jose Costa Teixeira" w:date="2017-07-04T19:24:00Z"/>
          <w:i w:val="0"/>
        </w:rPr>
      </w:pPr>
      <w:ins w:id="1292"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293" w:author="Jose Costa Teixeira" w:date="2017-07-04T19:24:00Z"/>
          <w:i w:val="0"/>
        </w:rPr>
      </w:pPr>
    </w:p>
    <w:p w14:paraId="4145DB37" w14:textId="0755723F" w:rsidR="00225669" w:rsidDel="00C26496" w:rsidRDefault="00225669" w:rsidP="000B2210">
      <w:pPr>
        <w:pStyle w:val="AuthorInstructions"/>
        <w:rPr>
          <w:del w:id="1294" w:author="Jose Costa Teixeira" w:date="2017-07-04T19:53:00Z"/>
          <w:i w:val="0"/>
        </w:rPr>
      </w:pPr>
    </w:p>
    <w:p w14:paraId="62E7EA7D" w14:textId="77777777" w:rsidR="00126A38" w:rsidRPr="00C67286" w:rsidRDefault="00126A38" w:rsidP="00126A38">
      <w:pPr>
        <w:pStyle w:val="Heading3"/>
        <w:keepNext w:val="0"/>
        <w:numPr>
          <w:ilvl w:val="0"/>
          <w:numId w:val="0"/>
        </w:numPr>
        <w:rPr>
          <w:bCs/>
          <w:noProof w:val="0"/>
        </w:rPr>
      </w:pPr>
      <w:bookmarkStart w:id="1295" w:name="_Toc487167233"/>
      <w:r w:rsidRPr="00C67286">
        <w:rPr>
          <w:bCs/>
          <w:noProof w:val="0"/>
        </w:rPr>
        <w:t>X.4.2 Use Cases</w:t>
      </w:r>
      <w:bookmarkEnd w:id="1295"/>
    </w:p>
    <w:p w14:paraId="56087783" w14:textId="3AE12095" w:rsidR="00225669" w:rsidRDefault="00225669" w:rsidP="00225669">
      <w:pPr>
        <w:pStyle w:val="AuthorInstructions"/>
        <w:rPr>
          <w:ins w:id="1296" w:author="Jose Costa Teixeira" w:date="2017-07-04T19:13:00Z"/>
          <w:i w:val="0"/>
        </w:rPr>
      </w:pPr>
      <w:ins w:id="1297" w:author="Jose Costa Teixeira" w:date="2017-07-04T19:13:00Z">
        <w:r w:rsidRPr="00C67286">
          <w:rPr>
            <w:i w:val="0"/>
          </w:rPr>
          <w:t xml:space="preserve">MMA </w:t>
        </w:r>
        <w:r>
          <w:rPr>
            <w:i w:val="0"/>
          </w:rPr>
          <w:t xml:space="preserve">supports </w:t>
        </w:r>
        <w:r w:rsidRPr="00C67286">
          <w:rPr>
            <w:i w:val="0"/>
          </w:rPr>
          <w:t xml:space="preserve">the clear functionality profiled: </w:t>
        </w:r>
      </w:ins>
      <w:ins w:id="1298" w:author="Jose Costa Teixeira" w:date="2017-07-18T12:49:00Z">
        <w:r w:rsidR="001D09EE">
          <w:rPr>
            <w:i w:val="0"/>
          </w:rPr>
          <w:t>retrieving</w:t>
        </w:r>
      </w:ins>
      <w:ins w:id="1299" w:author="Jose Costa Teixeira" w:date="2017-07-04T19:13:00Z">
        <w:r w:rsidRPr="00C67286">
          <w:rPr>
            <w:i w:val="0"/>
          </w:rPr>
          <w:t xml:space="preserve"> medication administration requests, and informing about the administration.</w:t>
        </w:r>
      </w:ins>
    </w:p>
    <w:p w14:paraId="1DDDC903" w14:textId="77777777" w:rsidR="00225669" w:rsidRDefault="00225669" w:rsidP="00225669">
      <w:pPr>
        <w:pStyle w:val="AuthorInstructions"/>
        <w:rPr>
          <w:ins w:id="1300" w:author="Jose Costa Teixeira" w:date="2017-07-04T19:13:00Z"/>
          <w:i w:val="0"/>
        </w:rPr>
      </w:pPr>
      <w:ins w:id="1301"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302" w:author="Jose Costa Teixeira" w:date="2017-07-04T19:13:00Z"/>
          <w:i w:val="0"/>
        </w:rPr>
      </w:pPr>
      <w:ins w:id="1303"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304" w:author="Jose Costa Teixeira" w:date="2017-07-04T19:13:00Z"/>
          <w:i w:val="0"/>
        </w:rPr>
      </w:pPr>
      <w:ins w:id="1305"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306" w:author="Jose Costa Teixeira" w:date="2017-07-04T19:13:00Z"/>
          <w:i w:val="0"/>
        </w:rPr>
      </w:pPr>
      <w:ins w:id="1307"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308" w:author="Jose Costa Teixeira" w:date="2017-07-04T19:13:00Z"/>
          <w:i w:val="0"/>
        </w:rPr>
      </w:pPr>
      <w:ins w:id="1309" w:author="Jose Costa Teixeira" w:date="2017-07-04T19:13:00Z">
        <w:r>
          <w:rPr>
            <w:i w:val="0"/>
          </w:rPr>
          <w:t>Other cases</w:t>
        </w:r>
      </w:ins>
    </w:p>
    <w:p w14:paraId="656B71A3" w14:textId="5285E52A" w:rsidR="00225669" w:rsidRDefault="00225669" w:rsidP="00225669">
      <w:pPr>
        <w:pStyle w:val="AuthorInstructions"/>
        <w:rPr>
          <w:ins w:id="1310" w:author="Jose Costa Teixeira" w:date="2017-07-04T19:13:00Z"/>
          <w:i w:val="0"/>
        </w:rPr>
      </w:pPr>
      <w:ins w:id="1311"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312" w:author="Jose Costa Teixeira" w:date="2017-07-04T19:13:00Z"/>
          <w:i w:val="0"/>
        </w:rPr>
      </w:pPr>
    </w:p>
    <w:p w14:paraId="62E7EA7E" w14:textId="77777777" w:rsidR="00FD6B22" w:rsidRPr="00C67286" w:rsidRDefault="007773C8" w:rsidP="00126A38">
      <w:pPr>
        <w:pStyle w:val="Heading4"/>
        <w:numPr>
          <w:ilvl w:val="0"/>
          <w:numId w:val="0"/>
        </w:numPr>
        <w:ind w:left="864" w:hanging="864"/>
        <w:rPr>
          <w:noProof w:val="0"/>
        </w:rPr>
      </w:pPr>
      <w:bookmarkStart w:id="1313" w:name="_Toc487167234"/>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314" w:author="Jose Costa Teixeira" w:date="2016-06-13T05:51:00Z">
        <w:r w:rsidR="00322340" w:rsidRPr="00C67286">
          <w:rPr>
            <w:noProof w:val="0"/>
          </w:rPr>
          <w:t>Home Nursing Scenario</w:t>
        </w:r>
      </w:ins>
      <w:bookmarkEnd w:id="1313"/>
      <w:del w:id="1315"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316" w:author="Jose Costa Teixeira" w:date="2016-06-13T06:02:00Z"/>
        </w:rPr>
      </w:pPr>
      <w:del w:id="1317"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318"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319" w:author="Jose Costa Teixeira" w:date="2016-06-13T06:02:00Z">
        <w:r w:rsidR="00AB6D9E" w:rsidRPr="00C67286">
          <w:rPr>
            <w:i w:val="0"/>
            <w:rPrChange w:id="1320" w:author="Jose Costa Teixeira" w:date="2016-06-13T06:02:00Z">
              <w:rPr/>
            </w:rPrChange>
          </w:rPr>
          <w:t>Th</w:t>
        </w:r>
        <w:r w:rsidR="00AB6D9E" w:rsidRPr="00C67286">
          <w:rPr>
            <w:i w:val="0"/>
          </w:rPr>
          <w:t xml:space="preserve">is use case describes the situation in which a nurse </w:t>
        </w:r>
      </w:ins>
      <w:ins w:id="1321" w:author="Jose Costa Teixeira" w:date="2016-06-13T06:04:00Z">
        <w:r w:rsidR="00AB6D9E" w:rsidRPr="00C67286">
          <w:rPr>
            <w:i w:val="0"/>
          </w:rPr>
          <w:t xml:space="preserve">receives a list of medications to give to patients in an ambulatory setting, and uses a mobile device to plan and </w:t>
        </w:r>
      </w:ins>
      <w:ins w:id="1322" w:author="Jose Costa Teixeira" w:date="2017-04-17T11:55:00Z">
        <w:r w:rsidR="002049BB" w:rsidRPr="00C67286">
          <w:rPr>
            <w:i w:val="0"/>
          </w:rPr>
          <w:t xml:space="preserve">check the appropriateness </w:t>
        </w:r>
      </w:ins>
      <w:ins w:id="1323" w:author="Jose Costa Teixeira" w:date="2016-06-13T06:05:00Z">
        <w:r w:rsidR="00AB6D9E" w:rsidRPr="00C67286">
          <w:rPr>
            <w:i w:val="0"/>
          </w:rPr>
          <w:t>of the administration, using also the same device to record the</w:t>
        </w:r>
      </w:ins>
      <w:ins w:id="1324" w:author="Jose Costa Teixeira" w:date="2017-04-17T11:55:00Z">
        <w:r w:rsidR="002049BB" w:rsidRPr="00C67286">
          <w:rPr>
            <w:i w:val="0"/>
          </w:rPr>
          <w:t xml:space="preserve"> execution of the</w:t>
        </w:r>
      </w:ins>
      <w:ins w:id="1325"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Heading5"/>
        <w:numPr>
          <w:ilvl w:val="0"/>
          <w:numId w:val="0"/>
        </w:numPr>
        <w:rPr>
          <w:noProof w:val="0"/>
        </w:rPr>
      </w:pPr>
      <w:bookmarkStart w:id="1326" w:name="_Toc487167235"/>
      <w:r w:rsidRPr="00C67286">
        <w:rPr>
          <w:noProof w:val="0"/>
        </w:rPr>
        <w:lastRenderedPageBreak/>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326"/>
    </w:p>
    <w:p w14:paraId="6D33BFB8" w14:textId="77777777" w:rsidR="006B0A7A" w:rsidRPr="00C67286" w:rsidRDefault="006B0A7A" w:rsidP="006B0A7A">
      <w:pPr>
        <w:spacing w:before="0"/>
        <w:rPr>
          <w:ins w:id="1327" w:author="Jose Costa Teixeira" w:date="2016-06-13T06:09:00Z"/>
        </w:rPr>
      </w:pPr>
      <w:ins w:id="1328" w:author="Jose Costa Teixeira" w:date="2016-06-13T06:09:00Z">
        <w:r w:rsidRPr="00C67286">
          <w:t xml:space="preserve">In this use case, </w:t>
        </w:r>
        <w:del w:id="1329" w:author="Michael Tan" w:date="2017-03-07T15:37:00Z">
          <w:r w:rsidRPr="00C67286" w:rsidDel="00280717">
            <w:delText xml:space="preserve">a </w:delText>
          </w:r>
        </w:del>
        <w:r w:rsidRPr="00C67286">
          <w:t>nurse</w:t>
        </w:r>
      </w:ins>
      <w:ins w:id="1330" w:author="Michael Tan" w:date="2017-03-07T15:37:00Z">
        <w:r w:rsidRPr="00C67286">
          <w:t>s</w:t>
        </w:r>
      </w:ins>
      <w:ins w:id="1331" w:author="Jose Costa Teixeira" w:date="2016-06-13T06:09:00Z">
        <w:r w:rsidRPr="00C67286">
          <w:t xml:space="preserve"> </w:t>
        </w:r>
      </w:ins>
      <w:ins w:id="1332" w:author="Michael Tan" w:date="2017-03-07T15:37:00Z">
        <w:r w:rsidRPr="00C67286">
          <w:t>are</w:t>
        </w:r>
      </w:ins>
      <w:ins w:id="1333" w:author="Jose Costa Teixeira" w:date="2016-06-13T06:09:00Z">
        <w:del w:id="1334"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335" w:author="Jose Costa Teixeira" w:date="2016-06-13T06:08:00Z"/>
        </w:rPr>
      </w:pPr>
      <w:ins w:id="1336" w:author="Jose Costa Teixeira" w:date="2016-06-13T06:07:00Z">
        <w:r w:rsidRPr="00C67286">
          <w:t>The nurse</w:t>
        </w:r>
      </w:ins>
      <w:ins w:id="1337" w:author="Michael Tan" w:date="2017-03-07T15:37:00Z">
        <w:r w:rsidRPr="00C67286">
          <w:t>s are</w:t>
        </w:r>
      </w:ins>
      <w:ins w:id="1338" w:author="Jose Costa Teixeira" w:date="2016-06-13T06:07:00Z">
        <w:del w:id="1339" w:author="Michael Tan" w:date="2017-03-07T15:38:00Z">
          <w:r w:rsidRPr="00C67286" w:rsidDel="00280717">
            <w:delText xml:space="preserve"> is</w:delText>
          </w:r>
        </w:del>
        <w:r w:rsidRPr="00C67286">
          <w:t xml:space="preserve"> responsible for the care of a group of patients, and </w:t>
        </w:r>
      </w:ins>
      <w:ins w:id="1340" w:author="Michael Tan" w:date="2017-03-07T15:38:00Z">
        <w:r w:rsidRPr="00C67286">
          <w:t xml:space="preserve">each nurse </w:t>
        </w:r>
      </w:ins>
      <w:ins w:id="1341" w:author="Jose Costa Teixeira" w:date="2016-06-13T06:07:00Z">
        <w:r w:rsidRPr="00C67286">
          <w:t xml:space="preserve">receives a working list of the patients she has to visit on that particular day. </w:t>
        </w:r>
      </w:ins>
      <w:ins w:id="1342"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343" w:author="Jose Costa Teixeira" w:date="2016-06-13T06:07:00Z"/>
        </w:rPr>
        <w:pPrChange w:id="1344" w:author="Jose Costa Teixeira" w:date="2016-06-13T06:07:00Z">
          <w:pPr>
            <w:numPr>
              <w:numId w:val="99"/>
            </w:numPr>
            <w:tabs>
              <w:tab w:val="num" w:pos="720"/>
            </w:tabs>
            <w:spacing w:before="0"/>
            <w:ind w:left="720" w:hanging="360"/>
          </w:pPr>
        </w:pPrChange>
      </w:pPr>
      <w:ins w:id="1345" w:author="Jose Costa Teixeira" w:date="2016-06-13T06:07:00Z">
        <w:r w:rsidRPr="00C67286">
          <w:rPr>
            <w:i w:val="0"/>
          </w:rPr>
          <w:t>The assignments could involve several tasks like measuring temperature, blood pressure or taking blood samples, but this</w:t>
        </w:r>
      </w:ins>
      <w:ins w:id="1346" w:author="Jose Costa Teixeira" w:date="2016-06-13T06:08:00Z">
        <w:r w:rsidRPr="00C67286">
          <w:rPr>
            <w:i w:val="0"/>
          </w:rPr>
          <w:t xml:space="preserve"> document </w:t>
        </w:r>
      </w:ins>
      <w:ins w:id="1347" w:author="Jose Costa Teixeira" w:date="2016-06-13T06:07:00Z">
        <w:r w:rsidRPr="00C67286">
          <w:rPr>
            <w:i w:val="0"/>
          </w:rPr>
          <w:t>concentrate</w:t>
        </w:r>
      </w:ins>
      <w:ins w:id="1348" w:author="Jose Costa Teixeira" w:date="2016-06-13T06:08:00Z">
        <w:r w:rsidRPr="00C67286">
          <w:rPr>
            <w:i w:val="0"/>
          </w:rPr>
          <w:t>s</w:t>
        </w:r>
      </w:ins>
      <w:ins w:id="1349"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350" w:author="Jose Costa Teixeira" w:date="2017-04-02T13:50:00Z"/>
        </w:rPr>
        <w:pPrChange w:id="1351" w:author="Jose Costa Teixeira" w:date="2016-06-13T06:08:00Z">
          <w:pPr>
            <w:numPr>
              <w:numId w:val="99"/>
            </w:numPr>
            <w:tabs>
              <w:tab w:val="num" w:pos="720"/>
            </w:tabs>
            <w:spacing w:before="0"/>
            <w:ind w:left="720" w:hanging="360"/>
          </w:pPr>
        </w:pPrChange>
      </w:pPr>
      <w:ins w:id="1352" w:author="Jose Costa Teixeira" w:date="2016-06-13T06:07:00Z">
        <w:r w:rsidRPr="00C67286">
          <w:t xml:space="preserve">The logistical supply of the medication is </w:t>
        </w:r>
      </w:ins>
      <w:ins w:id="1353" w:author="Jose Costa Teixeira" w:date="2017-04-02T13:48:00Z">
        <w:r w:rsidR="00022917" w:rsidRPr="00C67286">
          <w:t xml:space="preserve">articulated with this profile but defined elsewhere </w:t>
        </w:r>
      </w:ins>
      <w:ins w:id="1354" w:author="Jose Costa Teixeira" w:date="2017-04-02T13:49:00Z">
        <w:r w:rsidR="00022917" w:rsidRPr="00C67286">
          <w:t>and are not part of the scope of this profile. S</w:t>
        </w:r>
      </w:ins>
      <w:ins w:id="1355" w:author="Jose Costa Teixeira" w:date="2017-04-02T13:48:00Z">
        <w:r w:rsidR="00022917" w:rsidRPr="00C67286">
          <w:t xml:space="preserve">ee the IHE Pharmacy Technical Framework for relevant profiles on </w:t>
        </w:r>
      </w:ins>
      <w:ins w:id="1356" w:author="Jose Costa Teixeira" w:date="2017-04-02T13:49:00Z">
        <w:r w:rsidR="00022917" w:rsidRPr="00C67286">
          <w:t xml:space="preserve">dispense, </w:t>
        </w:r>
      </w:ins>
      <w:ins w:id="1357" w:author="Jose Costa Teixeira" w:date="2017-04-02T13:48:00Z">
        <w:r w:rsidR="00022917" w:rsidRPr="00C67286">
          <w:t xml:space="preserve">resupply, </w:t>
        </w:r>
      </w:ins>
      <w:ins w:id="1358" w:author="Jose Costa Teixeira" w:date="2017-04-02T13:49:00Z">
        <w:r w:rsidR="00022917" w:rsidRPr="00C67286">
          <w:t xml:space="preserve">inventory management and consumption. For this document, the </w:t>
        </w:r>
      </w:ins>
      <w:ins w:id="1359" w:author="Jose Costa Teixeira" w:date="2016-06-13T06:07:00Z">
        <w:r w:rsidRPr="00C67286">
          <w:t xml:space="preserve">patient could have the medication available at home or the nurse could take a </w:t>
        </w:r>
      </w:ins>
      <w:ins w:id="1360" w:author="Jose Costa Teixeira" w:date="2016-06-13T06:09:00Z">
        <w:r w:rsidRPr="00C67286">
          <w:t xml:space="preserve">medication </w:t>
        </w:r>
      </w:ins>
      <w:ins w:id="1361" w:author="Jose Costa Teixeira" w:date="2016-06-13T06:07:00Z">
        <w:r w:rsidRPr="00C67286">
          <w:t>strip along</w:t>
        </w:r>
      </w:ins>
      <w:ins w:id="1362" w:author="Jose Costa Teixeira" w:date="2016-06-13T06:09:00Z">
        <w:r w:rsidRPr="00C67286">
          <w:t xml:space="preserve"> her, with the medication dispensed for the specific patients, or medication in bulk that she then splits as needed</w:t>
        </w:r>
      </w:ins>
      <w:ins w:id="1363" w:author="Jose Costa Teixeira" w:date="2016-06-13T06:07:00Z">
        <w:r w:rsidRPr="00C67286">
          <w:t xml:space="preserve">. </w:t>
        </w:r>
      </w:ins>
    </w:p>
    <w:p w14:paraId="6E5102F9" w14:textId="4F2A8AAF" w:rsidR="00022917" w:rsidRPr="00C67286" w:rsidRDefault="00022917">
      <w:pPr>
        <w:spacing w:before="0"/>
        <w:rPr>
          <w:ins w:id="1364" w:author="Jose Costa Teixeira" w:date="2017-04-02T13:50:00Z"/>
        </w:rPr>
        <w:pPrChange w:id="1365" w:author="Jose Costa Teixeira" w:date="2016-06-13T06:08:00Z">
          <w:pPr>
            <w:numPr>
              <w:numId w:val="99"/>
            </w:numPr>
            <w:tabs>
              <w:tab w:val="num" w:pos="720"/>
            </w:tabs>
            <w:spacing w:before="0"/>
            <w:ind w:left="720" w:hanging="360"/>
          </w:pPr>
        </w:pPrChange>
      </w:pPr>
      <w:ins w:id="1366"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367" w:author="Michael Tan" w:date="2017-03-07T15:43:00Z"/>
          <w:del w:id="1368" w:author="Jose Costa Teixeira" w:date="2017-04-17T11:56:00Z"/>
        </w:rPr>
        <w:pPrChange w:id="1369" w:author="Jose Costa Teixeira" w:date="2016-06-13T06:08:00Z">
          <w:pPr>
            <w:numPr>
              <w:numId w:val="99"/>
            </w:numPr>
            <w:tabs>
              <w:tab w:val="num" w:pos="720"/>
            </w:tabs>
            <w:spacing w:before="0"/>
            <w:ind w:left="720" w:hanging="360"/>
          </w:pPr>
        </w:pPrChange>
      </w:pPr>
      <w:ins w:id="1370" w:author="Jose Costa Teixeira" w:date="2017-04-02T13:51:00Z">
        <w:r w:rsidRPr="00C67286">
          <w:t xml:space="preserve">This matter of “Catalog” / “Formulary” is also not addressed in this document, although this document provides a clear requirement for such “Catalog” or </w:t>
        </w:r>
      </w:ins>
      <w:ins w:id="1371"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372" w:author="Jose Costa Teixeira" w:date="2017-04-02T13:52:00Z"/>
        </w:rPr>
      </w:pPr>
      <w:commentRangeStart w:id="1373"/>
      <w:del w:id="1374" w:author="Jose Costa Teixeira" w:date="2017-04-02T13:52:00Z">
        <w:r w:rsidRPr="00C67286" w:rsidDel="00022917">
          <w:delText>Download partcode list?</w:delText>
        </w:r>
        <w:commentRangeEnd w:id="1373"/>
        <w:r w:rsidRPr="00C67286" w:rsidDel="00022917">
          <w:rPr>
            <w:rStyle w:val="CommentReference"/>
          </w:rPr>
          <w:commentReference w:id="1373"/>
        </w:r>
      </w:del>
    </w:p>
    <w:p w14:paraId="32FE44C2" w14:textId="13775A13" w:rsidR="006B0A7A" w:rsidRPr="00C67286" w:rsidDel="002049BB" w:rsidRDefault="006B0A7A" w:rsidP="006B0A7A">
      <w:pPr>
        <w:pStyle w:val="AuthorInstructions"/>
        <w:rPr>
          <w:del w:id="1375" w:author="Jose Costa Teixeira" w:date="2017-04-17T11:56:00Z"/>
        </w:rPr>
      </w:pPr>
      <w:del w:id="1376"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377" w:author="Jose Costa Teixeira" w:date="2017-04-17T11:56:00Z"/>
        </w:rPr>
      </w:pPr>
    </w:p>
    <w:p w14:paraId="62E7EA87" w14:textId="470C4E9D" w:rsidR="003A09FE" w:rsidRPr="00C67286" w:rsidRDefault="00AB6D9E" w:rsidP="00597DB2">
      <w:pPr>
        <w:pStyle w:val="AuthorInstructions"/>
      </w:pPr>
      <w:ins w:id="1378" w:author="Jose Costa Teixeira" w:date="2016-06-13T06:05:00Z">
        <w:r w:rsidRPr="00C67286">
          <w:br w:type="page"/>
        </w:r>
      </w:ins>
    </w:p>
    <w:p w14:paraId="62E7EA88" w14:textId="5F72C7A2" w:rsidR="005F21E7" w:rsidRPr="00C67286" w:rsidRDefault="005F21E7" w:rsidP="00126A38">
      <w:pPr>
        <w:pStyle w:val="Heading5"/>
        <w:numPr>
          <w:ilvl w:val="0"/>
          <w:numId w:val="0"/>
        </w:numPr>
        <w:rPr>
          <w:noProof w:val="0"/>
        </w:rPr>
      </w:pPr>
      <w:bookmarkStart w:id="1379" w:name="_Toc487167236"/>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380" w:author="Jose Costa Teixeira" w:date="2017-04-17T11:56:00Z">
        <w:r w:rsidR="002049BB" w:rsidRPr="00C67286">
          <w:rPr>
            <w:noProof w:val="0"/>
          </w:rPr>
          <w:t>Home Nursing Scenario</w:t>
        </w:r>
        <w:r w:rsidR="002049BB" w:rsidRPr="00C67286">
          <w:rPr>
            <w:bCs/>
            <w:noProof w:val="0"/>
          </w:rPr>
          <w:t xml:space="preserve"> </w:t>
        </w:r>
      </w:ins>
      <w:del w:id="1381" w:author="Jose Costa Teixeira" w:date="2017-04-17T11:56:00Z">
        <w:r w:rsidR="002869E8" w:rsidRPr="00C67286" w:rsidDel="002049BB">
          <w:rPr>
            <w:noProof w:val="0"/>
          </w:rPr>
          <w:delText xml:space="preserve">&lt;simple name&gt; </w:delText>
        </w:r>
      </w:del>
      <w:r w:rsidRPr="00C67286">
        <w:rPr>
          <w:noProof w:val="0"/>
        </w:rPr>
        <w:t>Process Flow</w:t>
      </w:r>
      <w:bookmarkEnd w:id="1379"/>
    </w:p>
    <w:p w14:paraId="62E7EA89" w14:textId="77777777" w:rsidR="00AB6D9E" w:rsidRPr="00C67286" w:rsidRDefault="00AB6D9E" w:rsidP="003D5853">
      <w:pPr>
        <w:spacing w:before="0"/>
        <w:rPr>
          <w:ins w:id="1382" w:author="Jose Costa Teixeira" w:date="2016-06-13T06:10:00Z"/>
        </w:rPr>
      </w:pPr>
    </w:p>
    <w:p w14:paraId="5B7887C6" w14:textId="635B3EB8" w:rsidR="00022917" w:rsidRPr="00C67286" w:rsidRDefault="00022917">
      <w:pPr>
        <w:spacing w:before="0"/>
        <w:rPr>
          <w:ins w:id="1383" w:author="Jose Costa Teixeira" w:date="2017-04-02T13:52:00Z"/>
        </w:rPr>
        <w:pPrChange w:id="1384"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385" w:author="Jose Costa Teixeira" w:date="2017-04-17T11:59:00Z"/>
          <w:b/>
          <w:u w:val="single"/>
          <w:rPrChange w:id="1386" w:author="Jose Costa Teixeira" w:date="2017-04-17T11:59:00Z">
            <w:rPr>
              <w:ins w:id="1387" w:author="Jose Costa Teixeira" w:date="2017-04-17T11:59:00Z"/>
            </w:rPr>
          </w:rPrChange>
        </w:rPr>
        <w:pPrChange w:id="1388" w:author="Jose Costa Teixeira" w:date="2017-04-17T11:59:00Z">
          <w:pPr>
            <w:pStyle w:val="ListParagraph"/>
            <w:numPr>
              <w:numId w:val="106"/>
            </w:numPr>
            <w:tabs>
              <w:tab w:val="num" w:pos="360"/>
            </w:tabs>
            <w:spacing w:before="0"/>
            <w:ind w:left="360" w:hanging="360"/>
          </w:pPr>
        </w:pPrChange>
      </w:pPr>
      <w:ins w:id="1389" w:author="Jose Costa Teixeira" w:date="2017-04-17T11:59:00Z">
        <w:r w:rsidRPr="00C67286">
          <w:rPr>
            <w:b/>
            <w:u w:val="single"/>
            <w:rPrChange w:id="1390" w:author="Jose Costa Teixeira" w:date="2017-04-17T11:59:00Z">
              <w:rPr/>
            </w:rPrChange>
          </w:rPr>
          <w:t>Pre-conditions:</w:t>
        </w:r>
      </w:ins>
    </w:p>
    <w:p w14:paraId="1B60E5CB" w14:textId="77777777" w:rsidR="00EA75FF" w:rsidRPr="00C67286" w:rsidRDefault="00EA75FF" w:rsidP="00EA75FF">
      <w:pPr>
        <w:pStyle w:val="ListParagraph"/>
        <w:numPr>
          <w:ilvl w:val="0"/>
          <w:numId w:val="106"/>
        </w:numPr>
        <w:spacing w:before="0"/>
        <w:rPr>
          <w:ins w:id="1391" w:author="Jose Costa Teixeira" w:date="2017-04-17T11:59:00Z"/>
        </w:rPr>
      </w:pPr>
      <w:commentRangeStart w:id="1392"/>
      <w:ins w:id="1393"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stParagraph"/>
        <w:numPr>
          <w:ilvl w:val="0"/>
          <w:numId w:val="106"/>
        </w:numPr>
        <w:spacing w:before="0"/>
        <w:rPr>
          <w:ins w:id="1394" w:author="Jose Costa Teixeira" w:date="2017-04-17T11:59:00Z"/>
        </w:rPr>
      </w:pPr>
      <w:ins w:id="1395" w:author="Jose Costa Teixeira" w:date="2017-04-17T11:59:00Z">
        <w:r w:rsidRPr="00C67286">
          <w:t>There is a system (e.g. EHR) that contains this information.</w:t>
        </w:r>
        <w:commentRangeEnd w:id="1392"/>
        <w:r w:rsidRPr="00C67286">
          <w:rPr>
            <w:rStyle w:val="CommentReference"/>
          </w:rPr>
          <w:commentReference w:id="1392"/>
        </w:r>
        <w:r w:rsidRPr="00C67286">
          <w:t xml:space="preserve"> </w:t>
        </w:r>
      </w:ins>
    </w:p>
    <w:p w14:paraId="5EF5DC5A" w14:textId="77777777" w:rsidR="00EA75FF" w:rsidRPr="00C67286" w:rsidRDefault="00EA75FF">
      <w:pPr>
        <w:spacing w:before="0"/>
        <w:rPr>
          <w:ins w:id="1396" w:author="Jose Costa Teixeira" w:date="2017-04-17T11:59:00Z"/>
        </w:rPr>
        <w:pPrChange w:id="1397" w:author="Jose Costa Teixeira" w:date="2017-04-17T11:59:00Z">
          <w:pPr>
            <w:pStyle w:val="ListParagraph"/>
            <w:numPr>
              <w:numId w:val="106"/>
            </w:numPr>
            <w:tabs>
              <w:tab w:val="num" w:pos="360"/>
            </w:tabs>
            <w:spacing w:before="0"/>
            <w:ind w:left="360" w:hanging="360"/>
          </w:pPr>
        </w:pPrChange>
      </w:pPr>
    </w:p>
    <w:p w14:paraId="6DEBFCEB" w14:textId="2E99D7BB" w:rsidR="00EA75FF" w:rsidRPr="00C67286" w:rsidRDefault="00EA75FF">
      <w:pPr>
        <w:spacing w:before="0"/>
        <w:rPr>
          <w:ins w:id="1398" w:author="Jose Costa Teixeira" w:date="2017-04-17T11:59:00Z"/>
          <w:b/>
          <w:u w:val="single"/>
          <w:rPrChange w:id="1399" w:author="Jose Costa Teixeira" w:date="2017-04-17T11:59:00Z">
            <w:rPr>
              <w:ins w:id="1400" w:author="Jose Costa Teixeira" w:date="2017-04-17T11:59:00Z"/>
            </w:rPr>
          </w:rPrChange>
        </w:rPr>
        <w:pPrChange w:id="1401" w:author="Jose Costa Teixeira" w:date="2017-04-17T11:59:00Z">
          <w:pPr>
            <w:pStyle w:val="ListParagraph"/>
            <w:numPr>
              <w:numId w:val="106"/>
            </w:numPr>
            <w:tabs>
              <w:tab w:val="num" w:pos="360"/>
            </w:tabs>
            <w:spacing w:before="0"/>
            <w:ind w:left="360" w:hanging="360"/>
          </w:pPr>
        </w:pPrChange>
      </w:pPr>
      <w:ins w:id="1402" w:author="Jose Costa Teixeira" w:date="2017-04-17T11:59:00Z">
        <w:r w:rsidRPr="00C67286">
          <w:rPr>
            <w:b/>
            <w:u w:val="single"/>
            <w:rPrChange w:id="1403" w:author="Jose Costa Teixeira" w:date="2017-04-17T11:59:00Z">
              <w:rPr/>
            </w:rPrChange>
          </w:rPr>
          <w:t>Main Flow:</w:t>
        </w:r>
      </w:ins>
    </w:p>
    <w:p w14:paraId="28F08CEB" w14:textId="77777777" w:rsidR="00022917" w:rsidRPr="00C67286" w:rsidRDefault="006B0A7A">
      <w:pPr>
        <w:numPr>
          <w:ilvl w:val="0"/>
          <w:numId w:val="106"/>
        </w:numPr>
        <w:spacing w:before="0"/>
        <w:rPr>
          <w:ins w:id="1404" w:author="Jose Costa Teixeira" w:date="2017-04-02T13:54:00Z"/>
        </w:rPr>
        <w:pPrChange w:id="1405" w:author="Jose Costa Teixeira" w:date="2017-04-17T11:57:00Z">
          <w:pPr>
            <w:numPr>
              <w:numId w:val="99"/>
            </w:numPr>
            <w:tabs>
              <w:tab w:val="num" w:pos="720"/>
            </w:tabs>
            <w:spacing w:before="0"/>
            <w:ind w:left="720" w:hanging="360"/>
          </w:pPr>
        </w:pPrChange>
      </w:pPr>
      <w:ins w:id="1406" w:author="Jose Costa Teixeira" w:date="2017-03-08T11:18:00Z">
        <w:r w:rsidRPr="00C67286">
          <w:t xml:space="preserve">Each </w:t>
        </w:r>
      </w:ins>
      <w:ins w:id="1407" w:author="Jose Costa Teixeira" w:date="2016-06-13T05:49:00Z">
        <w:r w:rsidR="0039562E" w:rsidRPr="00C67286">
          <w:t xml:space="preserve">nurse </w:t>
        </w:r>
      </w:ins>
      <w:ins w:id="1408"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409" w:author="Jose Costa Teixeira" w:date="2017-04-02T13:55:00Z"/>
          <w:b/>
          <w:rPrChange w:id="1410" w:author="Jose Costa Teixeira" w:date="2017-04-02T14:01:00Z">
            <w:rPr>
              <w:ins w:id="1411" w:author="Jose Costa Teixeira" w:date="2017-04-02T13:55:00Z"/>
            </w:rPr>
          </w:rPrChange>
        </w:rPr>
        <w:pPrChange w:id="1412" w:author="Jose Costa Teixeira" w:date="2017-04-17T11:57:00Z">
          <w:pPr>
            <w:numPr>
              <w:numId w:val="99"/>
            </w:numPr>
            <w:tabs>
              <w:tab w:val="num" w:pos="720"/>
            </w:tabs>
            <w:spacing w:before="0"/>
            <w:ind w:left="720" w:hanging="360"/>
          </w:pPr>
        </w:pPrChange>
      </w:pPr>
      <w:ins w:id="1413" w:author="Jose Costa Teixeira" w:date="2017-04-02T13:54:00Z">
        <w:r w:rsidRPr="00C67286">
          <w:rPr>
            <w:b/>
            <w:rPrChange w:id="1414" w:author="Jose Costa Teixeira" w:date="2017-04-02T14:01:00Z">
              <w:rPr/>
            </w:rPrChange>
          </w:rPr>
          <w:t xml:space="preserve">The tablet (which implements the Medication Administration Performer actor) queries the </w:t>
        </w:r>
      </w:ins>
      <w:ins w:id="1415" w:author="Jose Costa Teixeira" w:date="2017-04-02T13:55:00Z">
        <w:r w:rsidRPr="00C67286">
          <w:rPr>
            <w:b/>
            <w:rPrChange w:id="1416" w:author="Jose Costa Teixeira" w:date="2017-04-02T14:01:00Z">
              <w:rPr/>
            </w:rPrChange>
          </w:rPr>
          <w:t xml:space="preserve">EHR for the medication that is relevant for the nurse to administer: For example, the medications for all the patients that are </w:t>
        </w:r>
      </w:ins>
      <w:ins w:id="1417" w:author="Jose Costa Teixeira" w:date="2017-04-02T13:56:00Z">
        <w:r w:rsidRPr="00C67286">
          <w:rPr>
            <w:b/>
            <w:rPrChange w:id="1418" w:author="Jose Costa Teixeira" w:date="2017-04-02T14:01:00Z">
              <w:rPr/>
            </w:rPrChange>
          </w:rPr>
          <w:t xml:space="preserve">scheduled </w:t>
        </w:r>
      </w:ins>
      <w:ins w:id="1419" w:author="Jose Costa Teixeira" w:date="2017-04-02T13:55:00Z">
        <w:r w:rsidRPr="00C67286">
          <w:rPr>
            <w:b/>
            <w:rPrChange w:id="1420" w:author="Jose Costa Teixeira" w:date="2017-04-02T14:01:00Z">
              <w:rPr/>
            </w:rPrChange>
          </w:rPr>
          <w:t>to be visited</w:t>
        </w:r>
      </w:ins>
      <w:ins w:id="1421" w:author="Jose Costa Teixeira" w:date="2017-04-02T13:56:00Z">
        <w:r w:rsidRPr="00C67286">
          <w:rPr>
            <w:b/>
            <w:rPrChange w:id="1422"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423" w:author="Jose Costa Teixeira" w:date="2017-04-02T13:57:00Z"/>
          <w:b/>
          <w:rPrChange w:id="1424" w:author="Jose Costa Teixeira" w:date="2017-04-02T14:01:00Z">
            <w:rPr>
              <w:ins w:id="1425" w:author="Jose Costa Teixeira" w:date="2017-04-02T13:57:00Z"/>
            </w:rPr>
          </w:rPrChange>
        </w:rPr>
        <w:pPrChange w:id="1426" w:author="Jose Costa Teixeira" w:date="2017-04-17T11:57:00Z">
          <w:pPr>
            <w:numPr>
              <w:numId w:val="99"/>
            </w:numPr>
            <w:tabs>
              <w:tab w:val="num" w:pos="720"/>
            </w:tabs>
            <w:spacing w:before="0"/>
            <w:ind w:left="720" w:hanging="360"/>
          </w:pPr>
        </w:pPrChange>
      </w:pPr>
      <w:ins w:id="1427" w:author="Jose Costa Teixeira" w:date="2017-04-02T13:57:00Z">
        <w:r w:rsidRPr="00C67286">
          <w:rPr>
            <w:b/>
            <w:rPrChange w:id="1428" w:author="Jose Costa Teixeira" w:date="2017-04-02T14:01:00Z">
              <w:rPr/>
            </w:rPrChange>
          </w:rPr>
          <w:t>T</w:t>
        </w:r>
      </w:ins>
      <w:ins w:id="1429" w:author="Jose Costa Teixeira" w:date="2017-04-02T13:56:00Z">
        <w:r w:rsidRPr="00C67286">
          <w:rPr>
            <w:b/>
            <w:rPrChange w:id="1430" w:author="Jose Costa Teixeira" w:date="2017-04-02T14:01:00Z">
              <w:rPr/>
            </w:rPrChange>
          </w:rPr>
          <w:t xml:space="preserve">he EHR </w:t>
        </w:r>
      </w:ins>
      <w:ins w:id="1431" w:author="Jose Costa Teixeira" w:date="2017-04-02T13:57:00Z">
        <w:r w:rsidRPr="00C67286">
          <w:rPr>
            <w:b/>
            <w:rPrChange w:id="1432" w:author="Jose Costa Teixeira" w:date="2017-04-02T14:01:00Z">
              <w:rPr/>
            </w:rPrChange>
          </w:rPr>
          <w:t xml:space="preserve">responds with a list of the relevant </w:t>
        </w:r>
      </w:ins>
      <w:ins w:id="1433" w:author="Jose Costa Teixeira" w:date="2016-06-13T05:49:00Z">
        <w:r w:rsidR="0039562E" w:rsidRPr="00C67286">
          <w:rPr>
            <w:b/>
            <w:rPrChange w:id="1434"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435" w:author="Jose Costa Teixeira" w:date="2016-06-13T05:49:00Z"/>
        </w:rPr>
        <w:pPrChange w:id="1436" w:author="Jose Costa Teixeira" w:date="2017-04-17T11:57:00Z">
          <w:pPr>
            <w:numPr>
              <w:numId w:val="99"/>
            </w:numPr>
            <w:tabs>
              <w:tab w:val="num" w:pos="720"/>
            </w:tabs>
            <w:spacing w:before="0"/>
            <w:ind w:left="720" w:hanging="360"/>
          </w:pPr>
        </w:pPrChange>
      </w:pPr>
      <w:ins w:id="1437"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438" w:author="Jose Costa Teixeira" w:date="2016-06-13T05:49:00Z"/>
        </w:rPr>
        <w:pPrChange w:id="1439" w:author="Jose Costa Teixeira" w:date="2017-04-17T11:57:00Z">
          <w:pPr>
            <w:numPr>
              <w:numId w:val="99"/>
            </w:numPr>
            <w:tabs>
              <w:tab w:val="num" w:pos="720"/>
            </w:tabs>
            <w:spacing w:before="0"/>
            <w:ind w:left="720" w:hanging="360"/>
          </w:pPr>
        </w:pPrChange>
      </w:pPr>
      <w:ins w:id="1440"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441" w:author="Jose Costa Teixeira" w:date="2016-06-13T05:49:00Z"/>
        </w:rPr>
        <w:pPrChange w:id="1442" w:author="Jose Costa Teixeira" w:date="2017-04-17T11:57:00Z">
          <w:pPr>
            <w:numPr>
              <w:numId w:val="99"/>
            </w:numPr>
            <w:tabs>
              <w:tab w:val="num" w:pos="720"/>
            </w:tabs>
            <w:spacing w:before="0"/>
            <w:ind w:left="720" w:hanging="360"/>
          </w:pPr>
        </w:pPrChange>
      </w:pPr>
      <w:ins w:id="1443" w:author="Jose Costa Teixeira" w:date="2016-06-13T05:49:00Z">
        <w:r w:rsidRPr="00C67286">
          <w:t>At each address</w:t>
        </w:r>
      </w:ins>
      <w:ins w:id="1444" w:author="Jose Costa Teixeira" w:date="2017-04-02T13:57:00Z">
        <w:r w:rsidR="001B53DB" w:rsidRPr="00C67286">
          <w:t>,</w:t>
        </w:r>
      </w:ins>
      <w:ins w:id="1445" w:author="Jose Costa Teixeira" w:date="2016-06-13T05:49:00Z">
        <w:r w:rsidRPr="00C67286">
          <w:t xml:space="preserve"> </w:t>
        </w:r>
      </w:ins>
      <w:ins w:id="1446" w:author="Jose Costa Teixeira" w:date="2017-04-02T13:57:00Z">
        <w:r w:rsidR="001B53DB" w:rsidRPr="00C67286">
          <w:t xml:space="preserve">the nurse </w:t>
        </w:r>
      </w:ins>
      <w:ins w:id="1447"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448" w:author="Jose Costa Teixeira" w:date="2016-06-13T05:49:00Z"/>
        </w:rPr>
        <w:pPrChange w:id="1449" w:author="Jose Costa Teixeira" w:date="2017-04-17T11:57:00Z">
          <w:pPr>
            <w:numPr>
              <w:numId w:val="99"/>
            </w:numPr>
            <w:tabs>
              <w:tab w:val="num" w:pos="720"/>
            </w:tabs>
            <w:spacing w:before="0"/>
            <w:ind w:left="720" w:hanging="360"/>
          </w:pPr>
        </w:pPrChange>
      </w:pPr>
      <w:ins w:id="1450"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451" w:author="Jose Costa Teixeira" w:date="2016-06-13T05:49:00Z"/>
        </w:rPr>
        <w:pPrChange w:id="1452" w:author="Jose Costa Teixeira" w:date="2017-04-17T11:57:00Z">
          <w:pPr>
            <w:numPr>
              <w:numId w:val="99"/>
            </w:numPr>
            <w:tabs>
              <w:tab w:val="num" w:pos="720"/>
            </w:tabs>
            <w:spacing w:before="0"/>
            <w:ind w:left="720" w:hanging="360"/>
          </w:pPr>
        </w:pPrChange>
      </w:pPr>
      <w:ins w:id="1453"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454" w:author="Jose Costa Teixeira" w:date="2016-06-13T05:49:00Z"/>
        </w:rPr>
        <w:pPrChange w:id="1455" w:author="Jose Costa Teixeira" w:date="2017-04-17T11:57:00Z">
          <w:pPr>
            <w:numPr>
              <w:numId w:val="99"/>
            </w:numPr>
            <w:tabs>
              <w:tab w:val="num" w:pos="720"/>
            </w:tabs>
            <w:spacing w:before="0"/>
            <w:ind w:left="720" w:hanging="360"/>
          </w:pPr>
        </w:pPrChange>
      </w:pPr>
      <w:ins w:id="1456" w:author="Jose Costa Teixeira" w:date="2017-04-02T13:58:00Z">
        <w:r w:rsidRPr="00C67286">
          <w:t>For unplanned medication administrations (unplanned, or conditional medications), t</w:t>
        </w:r>
      </w:ins>
      <w:ins w:id="1457"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458" w:author="Jose Costa Teixeira" w:date="2016-06-13T05:49:00Z"/>
        </w:rPr>
        <w:pPrChange w:id="1459" w:author="Jose Costa Teixeira" w:date="2017-04-17T11:57:00Z">
          <w:pPr>
            <w:numPr>
              <w:numId w:val="99"/>
            </w:numPr>
            <w:tabs>
              <w:tab w:val="num" w:pos="720"/>
            </w:tabs>
            <w:spacing w:before="0"/>
            <w:ind w:left="720" w:hanging="360"/>
          </w:pPr>
        </w:pPrChange>
      </w:pPr>
      <w:ins w:id="1460" w:author="Jose Costa Teixeira" w:date="2017-04-02T13:59:00Z">
        <w:r w:rsidRPr="00C67286">
          <w:t xml:space="preserve">If medications were scheduled but were not administered after the time has elapsed, the nurse </w:t>
        </w:r>
      </w:ins>
      <w:ins w:id="1461" w:author="Jose Costa Teixeira" w:date="2016-06-13T05:49:00Z">
        <w:r w:rsidR="0039562E" w:rsidRPr="00C67286">
          <w:t xml:space="preserve">can also register that </w:t>
        </w:r>
      </w:ins>
      <w:ins w:id="1462" w:author="Jose Costa Teixeira" w:date="2017-04-02T13:59:00Z">
        <w:r w:rsidRPr="00C67286">
          <w:t xml:space="preserve">this </w:t>
        </w:r>
      </w:ins>
      <w:ins w:id="1463" w:author="Jose Costa Teixeira" w:date="2016-06-13T05:49:00Z">
        <w:r w:rsidRPr="00C67286">
          <w:t>medication has</w:t>
        </w:r>
        <w:r w:rsidR="0039562E" w:rsidRPr="00C67286">
          <w:t xml:space="preserve"> not been consumed </w:t>
        </w:r>
      </w:ins>
      <w:ins w:id="1464" w:author="Jose Costa Teixeira" w:date="2017-04-02T14:00:00Z">
        <w:r w:rsidRPr="00C67286">
          <w:t>(</w:t>
        </w:r>
      </w:ins>
      <w:ins w:id="1465" w:author="Jose Costa Teixeira" w:date="2016-06-13T05:49:00Z">
        <w:r w:rsidR="0039562E" w:rsidRPr="00C67286">
          <w:t xml:space="preserve">including </w:t>
        </w:r>
        <w:r w:rsidRPr="00C67286">
          <w:t>the reason</w:t>
        </w:r>
      </w:ins>
      <w:ins w:id="1466" w:author="Jose Costa Teixeira" w:date="2017-04-02T14:00:00Z">
        <w:r w:rsidRPr="00C67286">
          <w:t>)</w:t>
        </w:r>
      </w:ins>
      <w:ins w:id="1467" w:author="Jose Costa Teixeira" w:date="2016-06-13T05:49:00Z">
        <w:r w:rsidR="0039562E" w:rsidRPr="00C67286">
          <w:t>.</w:t>
        </w:r>
      </w:ins>
    </w:p>
    <w:p w14:paraId="62E7EA91" w14:textId="77777777" w:rsidR="0039562E" w:rsidRPr="00C67286" w:rsidRDefault="0039562E">
      <w:pPr>
        <w:numPr>
          <w:ilvl w:val="0"/>
          <w:numId w:val="106"/>
        </w:numPr>
        <w:spacing w:before="0"/>
        <w:rPr>
          <w:ins w:id="1468" w:author="Jose Costa Teixeira" w:date="2016-06-13T05:49:00Z"/>
        </w:rPr>
        <w:pPrChange w:id="1469" w:author="Jose Costa Teixeira" w:date="2017-04-17T11:57:00Z">
          <w:pPr>
            <w:numPr>
              <w:numId w:val="99"/>
            </w:numPr>
            <w:tabs>
              <w:tab w:val="num" w:pos="720"/>
            </w:tabs>
            <w:spacing w:before="0"/>
            <w:ind w:left="720" w:hanging="360"/>
          </w:pPr>
        </w:pPrChange>
      </w:pPr>
      <w:ins w:id="1470"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471" w:author="Jose Costa Teixeira" w:date="2016-06-13T05:49:00Z"/>
        </w:rPr>
        <w:pPrChange w:id="1472" w:author="Jose Costa Teixeira" w:date="2017-04-17T11:57:00Z">
          <w:pPr>
            <w:numPr>
              <w:numId w:val="99"/>
            </w:numPr>
            <w:tabs>
              <w:tab w:val="num" w:pos="720"/>
            </w:tabs>
            <w:spacing w:before="0"/>
            <w:ind w:left="720" w:hanging="360"/>
          </w:pPr>
        </w:pPrChange>
      </w:pPr>
      <w:ins w:id="1473" w:author="Jose Costa Teixeira" w:date="2017-04-02T14:00:00Z">
        <w:r w:rsidRPr="00C67286">
          <w:t>If the nurse does not document all the scheduled administrations, the tablet issues a warning to the nurse</w:t>
        </w:r>
      </w:ins>
      <w:ins w:id="1474" w:author="Jose Costa Teixeira" w:date="2016-06-13T05:49:00Z">
        <w:r w:rsidR="0039562E" w:rsidRPr="00C67286">
          <w:t>.</w:t>
        </w:r>
      </w:ins>
    </w:p>
    <w:p w14:paraId="62E7EA93" w14:textId="10B188F6" w:rsidR="0039562E" w:rsidRPr="00C67286" w:rsidRDefault="0039562E">
      <w:pPr>
        <w:numPr>
          <w:ilvl w:val="0"/>
          <w:numId w:val="106"/>
        </w:numPr>
        <w:spacing w:before="0"/>
        <w:rPr>
          <w:ins w:id="1475" w:author="Jose Costa Teixeira" w:date="2016-06-13T05:49:00Z"/>
        </w:rPr>
        <w:pPrChange w:id="1476" w:author="Jose Costa Teixeira" w:date="2017-04-17T11:57:00Z">
          <w:pPr>
            <w:numPr>
              <w:numId w:val="99"/>
            </w:numPr>
            <w:tabs>
              <w:tab w:val="num" w:pos="720"/>
            </w:tabs>
            <w:spacing w:before="0"/>
            <w:ind w:left="720" w:hanging="360"/>
          </w:pPr>
        </w:pPrChange>
      </w:pPr>
      <w:ins w:id="1477" w:author="Jose Costa Teixeira" w:date="2016-06-13T05:49:00Z">
        <w:r w:rsidRPr="00C67286">
          <w:t>After her round of patients</w:t>
        </w:r>
      </w:ins>
      <w:ins w:id="1478" w:author="Jose Costa Teixeira" w:date="2017-04-02T14:01:00Z">
        <w:r w:rsidR="001B53DB" w:rsidRPr="00C67286">
          <w:t>,</w:t>
        </w:r>
      </w:ins>
      <w:ins w:id="1479" w:author="Jose Costa Teixeira" w:date="2016-06-13T05:49:00Z">
        <w:r w:rsidRPr="00C67286">
          <w:t xml:space="preserve"> the nurse returns to her institution and connects with her EHR.</w:t>
        </w:r>
      </w:ins>
    </w:p>
    <w:p w14:paraId="62E7EA94" w14:textId="24636598" w:rsidR="0039562E" w:rsidRPr="00C67286" w:rsidRDefault="0039562E">
      <w:pPr>
        <w:numPr>
          <w:ilvl w:val="0"/>
          <w:numId w:val="106"/>
        </w:numPr>
        <w:spacing w:before="0"/>
        <w:ind w:left="720" w:hanging="720"/>
        <w:rPr>
          <w:ins w:id="1480" w:author="Jose Costa Teixeira" w:date="2016-06-13T05:49:00Z"/>
          <w:b/>
          <w:rPrChange w:id="1481" w:author="Jose Costa Teixeira" w:date="2017-04-02T14:02:00Z">
            <w:rPr>
              <w:ins w:id="1482" w:author="Jose Costa Teixeira" w:date="2016-06-13T05:49:00Z"/>
            </w:rPr>
          </w:rPrChange>
        </w:rPr>
        <w:pPrChange w:id="1483" w:author="Jose Costa Teixeira" w:date="2017-07-04T19:10:00Z">
          <w:pPr>
            <w:numPr>
              <w:numId w:val="99"/>
            </w:numPr>
            <w:tabs>
              <w:tab w:val="num" w:pos="720"/>
            </w:tabs>
            <w:spacing w:before="0"/>
            <w:ind w:left="720" w:hanging="360"/>
          </w:pPr>
        </w:pPrChange>
      </w:pPr>
      <w:ins w:id="1484" w:author="Jose Costa Teixeira" w:date="2016-06-13T05:49:00Z">
        <w:r w:rsidRPr="00C67286">
          <w:rPr>
            <w:b/>
            <w:rPrChange w:id="1485" w:author="Jose Costa Teixeira" w:date="2017-04-02T14:02:00Z">
              <w:rPr/>
            </w:rPrChange>
          </w:rPr>
          <w:t>The result</w:t>
        </w:r>
      </w:ins>
      <w:ins w:id="1486" w:author="Jose Costa Teixeira" w:date="2017-07-04T19:11:00Z">
        <w:r w:rsidR="00225669">
          <w:rPr>
            <w:b/>
          </w:rPr>
          <w:t>c</w:t>
        </w:r>
      </w:ins>
      <w:ins w:id="1487" w:author="Jose Costa Teixeira" w:date="2016-06-13T05:49:00Z">
        <w:r w:rsidRPr="00C67286">
          <w:rPr>
            <w:b/>
            <w:rPrChange w:id="1488" w:author="Jose Costa Teixeira" w:date="2017-04-02T14:02:00Z">
              <w:rPr/>
            </w:rPrChange>
          </w:rPr>
          <w:t xml:space="preserve">s of the medication administration round </w:t>
        </w:r>
      </w:ins>
      <w:ins w:id="1489" w:author="Jose Costa Teixeira" w:date="2017-04-17T12:00:00Z">
        <w:r w:rsidR="00EA75FF" w:rsidRPr="00C67286">
          <w:rPr>
            <w:b/>
          </w:rPr>
          <w:t>are</w:t>
        </w:r>
      </w:ins>
      <w:ins w:id="1490" w:author="Jose Costa Teixeira" w:date="2016-06-13T05:49:00Z">
        <w:r w:rsidRPr="00C67286">
          <w:rPr>
            <w:b/>
            <w:rPrChange w:id="1491"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492" w:author="Jose Costa Teixeira" w:date="2017-04-17T11:58:00Z"/>
        </w:rPr>
      </w:pPr>
    </w:p>
    <w:p w14:paraId="0B639CE6" w14:textId="486A4DE3" w:rsidR="00EA75FF" w:rsidRPr="00C67286" w:rsidRDefault="00EA75FF" w:rsidP="0039562E">
      <w:pPr>
        <w:rPr>
          <w:ins w:id="1493" w:author="Jose Costa Teixeira" w:date="2017-04-17T11:58:00Z"/>
          <w:b/>
          <w:u w:val="single"/>
          <w:rPrChange w:id="1494" w:author="Jose Costa Teixeira" w:date="2017-04-17T12:00:00Z">
            <w:rPr>
              <w:ins w:id="1495" w:author="Jose Costa Teixeira" w:date="2017-04-17T11:58:00Z"/>
            </w:rPr>
          </w:rPrChange>
        </w:rPr>
      </w:pPr>
      <w:ins w:id="1496" w:author="Jose Costa Teixeira" w:date="2017-04-17T11:58:00Z">
        <w:r w:rsidRPr="00C67286">
          <w:rPr>
            <w:b/>
            <w:u w:val="single"/>
            <w:rPrChange w:id="1497" w:author="Jose Costa Teixeira" w:date="2017-04-17T12:00:00Z">
              <w:rPr/>
            </w:rPrChange>
          </w:rPr>
          <w:t>Post conditions:</w:t>
        </w:r>
      </w:ins>
    </w:p>
    <w:p w14:paraId="5A23B6A5" w14:textId="57004516" w:rsidR="00EA75FF" w:rsidRPr="00C67286" w:rsidRDefault="00EA75FF" w:rsidP="00EA75FF">
      <w:pPr>
        <w:numPr>
          <w:ilvl w:val="0"/>
          <w:numId w:val="106"/>
        </w:numPr>
        <w:spacing w:before="0"/>
        <w:rPr>
          <w:ins w:id="1498" w:author="Jose Costa Teixeira" w:date="2017-04-17T12:00:00Z"/>
        </w:rPr>
      </w:pPr>
      <w:ins w:id="1499" w:author="Jose Costa Teixeira" w:date="2017-04-17T11:58:00Z">
        <w:r w:rsidRPr="00C67286">
          <w:t xml:space="preserve">The </w:t>
        </w:r>
      </w:ins>
      <w:ins w:id="1500" w:author="Jose Costa Teixeira" w:date="2017-04-17T12:00:00Z">
        <w:r w:rsidRPr="00C67286">
          <w:t>medication management profile of the patients are updated with the feedback of the substance administration.</w:t>
        </w:r>
      </w:ins>
    </w:p>
    <w:p w14:paraId="313AE58B" w14:textId="663C2241" w:rsidR="00EA75FF" w:rsidRPr="00C67286" w:rsidRDefault="00EA75FF" w:rsidP="0039562E">
      <w:pPr>
        <w:rPr>
          <w:ins w:id="1501"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BodyText"/>
      </w:pPr>
    </w:p>
    <w:p w14:paraId="62E7EA9B" w14:textId="66BE941A" w:rsidR="00077324" w:rsidRPr="00C67286" w:rsidRDefault="009E34B7" w:rsidP="008E2B5E">
      <w:pPr>
        <w:pStyle w:val="FigureTitle"/>
      </w:pPr>
      <w:r w:rsidRPr="00C67286">
        <w:t xml:space="preserve"> </w:t>
      </w:r>
      <w:r w:rsidR="00322340" w:rsidRPr="00C67286">
        <w:rPr>
          <w:noProof/>
        </w:rPr>
        <w:t xml:space="preserve"> </w:t>
      </w:r>
      <w:del w:id="1502"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503" w:author="Jose Costa Teixeira" w:date="2017-04-02T14:14:00Z">
        <w:r w:rsidR="00153944" w:rsidRPr="00C67286">
          <w:t xml:space="preserve"> </w:t>
        </w:r>
        <w:r w:rsidR="00153944" w:rsidRPr="00C67286">
          <w:rPr>
            <w:noProof/>
            <w:lang w:eastAsia="pt-PT"/>
          </w:rPr>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504" w:author="Jose Costa Teixeira" w:date="2017-04-02T14:15:00Z">
        <w:r w:rsidRPr="00C67286" w:rsidDel="00153944">
          <w:delText xml:space="preserve">Basic </w:delText>
        </w:r>
      </w:del>
      <w:ins w:id="1505" w:author="Jose Costa Teixeira" w:date="2017-04-02T14:15:00Z">
        <w:r w:rsidR="00153944" w:rsidRPr="00C67286">
          <w:t xml:space="preserve">Scheduled Administration </w:t>
        </w:r>
      </w:ins>
      <w:r w:rsidRPr="00C67286">
        <w:t xml:space="preserve">Process Flow in </w:t>
      </w:r>
      <w:ins w:id="1506" w:author="Jose Costa Teixeira" w:date="2017-04-02T14:14:00Z">
        <w:r w:rsidR="00153944" w:rsidRPr="00C67286">
          <w:t>MMA</w:t>
        </w:r>
      </w:ins>
      <w:del w:id="1507"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508" w:author="Jose Costa Teixeira" w:date="2017-04-17T12:00:00Z"/>
          <w:lang w:eastAsia="x-none"/>
        </w:rPr>
      </w:pPr>
      <w:del w:id="1509"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510" w:author="Jose Costa Teixeira" w:date="2017-04-17T12:00:00Z"/>
        </w:rPr>
      </w:pPr>
      <w:del w:id="1511"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BodyText"/>
        <w:rPr>
          <w:del w:id="1512" w:author="Jose Costa Teixeira" w:date="2017-04-17T12:00:00Z"/>
        </w:rPr>
      </w:pPr>
    </w:p>
    <w:p w14:paraId="62E7EAA0" w14:textId="6A2D8012" w:rsidR="00BF2986" w:rsidRPr="00C67286" w:rsidDel="00EA75FF" w:rsidRDefault="00BF2986" w:rsidP="0097454A">
      <w:pPr>
        <w:pStyle w:val="BodyText"/>
        <w:rPr>
          <w:del w:id="1513" w:author="Jose Costa Teixeira" w:date="2017-04-17T12:00:00Z"/>
          <w:lang w:eastAsia="x-none"/>
        </w:rPr>
      </w:pPr>
      <w:del w:id="1514"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515" w:author="Jose Costa Teixeira" w:date="2017-04-17T12:00:00Z"/>
        </w:rPr>
      </w:pPr>
      <w:del w:id="1516"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BodyText"/>
        <w:rPr>
          <w:del w:id="1517" w:author="Jose Costa Teixeira" w:date="2017-04-17T12:00:00Z"/>
          <w:lang w:eastAsia="x-none"/>
        </w:rPr>
      </w:pPr>
    </w:p>
    <w:p w14:paraId="62E7EAA3" w14:textId="6C8C327D" w:rsidR="00BF2986" w:rsidRPr="00C67286" w:rsidDel="00EA75FF" w:rsidRDefault="00BF2986" w:rsidP="0097454A">
      <w:pPr>
        <w:pStyle w:val="BodyText"/>
        <w:rPr>
          <w:del w:id="1518" w:author="Jose Costa Teixeira" w:date="2017-04-17T12:00:00Z"/>
          <w:lang w:eastAsia="x-none"/>
        </w:rPr>
      </w:pPr>
      <w:del w:id="1519"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520" w:author="Jose Costa Teixeira" w:date="2017-04-17T12:00:00Z"/>
        </w:rPr>
      </w:pPr>
      <w:del w:id="1521"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BodyText"/>
        <w:rPr>
          <w:del w:id="1522" w:author="Jose Costa Teixeira" w:date="2017-04-17T12:00:00Z"/>
          <w:lang w:eastAsia="x-none"/>
        </w:rPr>
      </w:pPr>
    </w:p>
    <w:p w14:paraId="62E7EAA6" w14:textId="3F7E4EF1" w:rsidR="00BF2986" w:rsidRPr="00C67286" w:rsidDel="00EA75FF" w:rsidRDefault="00BF2986" w:rsidP="0097454A">
      <w:pPr>
        <w:pStyle w:val="BodyText"/>
        <w:rPr>
          <w:del w:id="1523" w:author="Jose Costa Teixeira" w:date="2017-04-17T12:00:00Z"/>
          <w:lang w:eastAsia="x-none"/>
        </w:rPr>
      </w:pPr>
      <w:del w:id="1524"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525" w:author="Jose Costa Teixeira" w:date="2017-04-17T12:00:00Z"/>
        </w:rPr>
      </w:pPr>
      <w:del w:id="1526"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527" w:author="Jose Costa Teixeira" w:date="2017-04-17T12:00:00Z"/>
        </w:rPr>
      </w:pPr>
    </w:p>
    <w:p w14:paraId="78E4AB38" w14:textId="5375D3AE" w:rsidR="006B0A7A" w:rsidRPr="00C67286" w:rsidDel="00EA75FF" w:rsidRDefault="006B0A7A" w:rsidP="00597DB2">
      <w:pPr>
        <w:pStyle w:val="AuthorInstructions"/>
        <w:rPr>
          <w:del w:id="1528" w:author="Jose Costa Teixeira" w:date="2017-04-17T12:00:00Z"/>
        </w:rPr>
      </w:pPr>
    </w:p>
    <w:p w14:paraId="5389FD79" w14:textId="1138FFCD" w:rsidR="006B0A7A" w:rsidRPr="00C67286" w:rsidRDefault="006B0A7A" w:rsidP="006B0A7A">
      <w:pPr>
        <w:pStyle w:val="Heading4"/>
        <w:numPr>
          <w:ilvl w:val="0"/>
          <w:numId w:val="0"/>
        </w:numPr>
        <w:ind w:left="864" w:hanging="864"/>
        <w:rPr>
          <w:ins w:id="1529" w:author="Michael Tan" w:date="2017-03-07T15:50:00Z"/>
          <w:noProof w:val="0"/>
        </w:rPr>
      </w:pPr>
      <w:bookmarkStart w:id="1530" w:name="_Toc487167237"/>
      <w:ins w:id="1531" w:author="Michael Tan" w:date="2017-03-07T15:50:00Z">
        <w:r w:rsidRPr="00C67286">
          <w:rPr>
            <w:noProof w:val="0"/>
          </w:rPr>
          <w:t>X.4.2.1 Use Case #</w:t>
        </w:r>
      </w:ins>
      <w:ins w:id="1532" w:author="Michael Tan" w:date="2017-03-07T15:51:00Z">
        <w:r w:rsidRPr="00C67286">
          <w:rPr>
            <w:noProof w:val="0"/>
          </w:rPr>
          <w:t>2</w:t>
        </w:r>
      </w:ins>
      <w:ins w:id="1533" w:author="Michael Tan" w:date="2017-03-07T15:50:00Z">
        <w:r w:rsidRPr="00C67286">
          <w:rPr>
            <w:noProof w:val="0"/>
          </w:rPr>
          <w:t xml:space="preserve">: </w:t>
        </w:r>
      </w:ins>
      <w:ins w:id="1534" w:author="Jose Costa Teixeira" w:date="2017-04-17T12:07:00Z">
        <w:r w:rsidR="003818C5" w:rsidRPr="00C67286">
          <w:rPr>
            <w:noProof w:val="0"/>
          </w:rPr>
          <w:t>Home Chemotherapy Administration</w:t>
        </w:r>
        <w:bookmarkEnd w:id="1530"/>
        <w:r w:rsidR="003818C5" w:rsidRPr="00C67286">
          <w:rPr>
            <w:noProof w:val="0"/>
          </w:rPr>
          <w:t xml:space="preserve"> </w:t>
        </w:r>
      </w:ins>
      <w:ins w:id="1535" w:author="Michael Tan" w:date="2017-03-07T15:52:00Z">
        <w:del w:id="1536" w:author="Jose Costa Teixeira" w:date="2017-04-17T12:07:00Z">
          <w:r w:rsidRPr="00C67286" w:rsidDel="003818C5">
            <w:rPr>
              <w:noProof w:val="0"/>
            </w:rPr>
            <w:delText xml:space="preserve">Oncology </w:delText>
          </w:r>
        </w:del>
      </w:ins>
      <w:ins w:id="1537" w:author="Michael Tan" w:date="2017-03-07T16:15:00Z">
        <w:del w:id="1538" w:author="Jose Costa Teixeira" w:date="2017-04-17T12:07:00Z">
          <w:r w:rsidRPr="00C67286" w:rsidDel="003818C5">
            <w:rPr>
              <w:noProof w:val="0"/>
            </w:rPr>
            <w:delText>Treatment</w:delText>
          </w:r>
        </w:del>
      </w:ins>
      <w:ins w:id="1539" w:author="Michael Tan" w:date="2017-03-07T15:50:00Z">
        <w:del w:id="1540"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541" w:author="Michael Tan" w:date="2017-03-07T15:50:00Z"/>
        </w:rPr>
      </w:pPr>
      <w:ins w:id="1542" w:author="Michael Tan" w:date="2017-03-07T15:50:00Z">
        <w:r w:rsidRPr="00C67286">
          <w:rPr>
            <w:i w:val="0"/>
          </w:rPr>
          <w:t xml:space="preserve">This use case describes the situation in which a </w:t>
        </w:r>
      </w:ins>
      <w:ins w:id="1543" w:author="Michael Tan" w:date="2017-03-07T16:02:00Z">
        <w:r w:rsidRPr="00C67286">
          <w:rPr>
            <w:i w:val="0"/>
          </w:rPr>
          <w:t>patient</w:t>
        </w:r>
      </w:ins>
      <w:ins w:id="1544" w:author="Michael Tan" w:date="2017-03-07T15:50:00Z">
        <w:r w:rsidRPr="00C67286">
          <w:rPr>
            <w:i w:val="0"/>
          </w:rPr>
          <w:t xml:space="preserve"> receives </w:t>
        </w:r>
      </w:ins>
      <w:ins w:id="1545" w:author="Michael Tan" w:date="2017-03-07T16:02:00Z">
        <w:r w:rsidRPr="00C67286">
          <w:rPr>
            <w:i w:val="0"/>
          </w:rPr>
          <w:t xml:space="preserve">instructions for the daily dosage </w:t>
        </w:r>
      </w:ins>
      <w:ins w:id="1546" w:author="Michael Tan" w:date="2017-03-07T16:11:00Z">
        <w:r w:rsidRPr="00C67286">
          <w:rPr>
            <w:i w:val="0"/>
          </w:rPr>
          <w:t xml:space="preserve">and confirms the usage </w:t>
        </w:r>
      </w:ins>
      <w:ins w:id="1547" w:author="Michael Tan" w:date="2017-03-07T16:12:00Z">
        <w:r w:rsidRPr="00C67286">
          <w:rPr>
            <w:i w:val="0"/>
          </w:rPr>
          <w:t>of the medication.</w:t>
        </w:r>
      </w:ins>
    </w:p>
    <w:p w14:paraId="48425E1E" w14:textId="77777777" w:rsidR="006B0A7A" w:rsidRPr="00C67286" w:rsidRDefault="006B0A7A" w:rsidP="006B0A7A">
      <w:pPr>
        <w:pStyle w:val="AuthorInstructions"/>
        <w:rPr>
          <w:ins w:id="1548" w:author="Michael Tan" w:date="2017-03-07T15:50:00Z"/>
        </w:rPr>
      </w:pPr>
    </w:p>
    <w:p w14:paraId="3521887B" w14:textId="55896AB0" w:rsidR="006B0A7A" w:rsidRPr="00C67286" w:rsidRDefault="006B0A7A" w:rsidP="006B0A7A">
      <w:pPr>
        <w:pStyle w:val="Heading5"/>
        <w:numPr>
          <w:ilvl w:val="0"/>
          <w:numId w:val="0"/>
        </w:numPr>
        <w:rPr>
          <w:ins w:id="1549" w:author="Michael Tan" w:date="2017-03-07T15:50:00Z"/>
          <w:noProof w:val="0"/>
        </w:rPr>
      </w:pPr>
      <w:bookmarkStart w:id="1550" w:name="_Toc487167238"/>
      <w:ins w:id="1551" w:author="Michael Tan" w:date="2017-03-07T15:50:00Z">
        <w:r w:rsidRPr="00C67286">
          <w:rPr>
            <w:noProof w:val="0"/>
          </w:rPr>
          <w:t xml:space="preserve">X.4.2.1.1 </w:t>
        </w:r>
      </w:ins>
      <w:ins w:id="1552" w:author="Jose Costa Teixeira" w:date="2017-04-17T12:07:00Z">
        <w:r w:rsidR="003818C5" w:rsidRPr="00C67286">
          <w:rPr>
            <w:noProof w:val="0"/>
          </w:rPr>
          <w:t xml:space="preserve">Home Chemotherapy Administration </w:t>
        </w:r>
      </w:ins>
      <w:ins w:id="1553" w:author="Michael Tan" w:date="2017-03-07T16:12:00Z">
        <w:del w:id="1554" w:author="Jose Costa Teixeira" w:date="2017-04-17T12:07:00Z">
          <w:r w:rsidRPr="00C67286" w:rsidDel="003818C5">
            <w:rPr>
              <w:noProof w:val="0"/>
            </w:rPr>
            <w:delText xml:space="preserve">Oncology </w:delText>
          </w:r>
        </w:del>
      </w:ins>
      <w:ins w:id="1555" w:author="Michael Tan" w:date="2017-03-07T16:15:00Z">
        <w:del w:id="1556" w:author="Jose Costa Teixeira" w:date="2017-04-17T12:07:00Z">
          <w:r w:rsidRPr="00C67286" w:rsidDel="003818C5">
            <w:rPr>
              <w:noProof w:val="0"/>
            </w:rPr>
            <w:delText>Treatment</w:delText>
          </w:r>
        </w:del>
      </w:ins>
      <w:ins w:id="1557" w:author="Michael Tan" w:date="2017-03-07T15:50:00Z">
        <w:del w:id="1558" w:author="Jose Costa Teixeira" w:date="2017-04-17T12:07:00Z">
          <w:r w:rsidRPr="00C67286" w:rsidDel="003818C5">
            <w:rPr>
              <w:bCs/>
              <w:noProof w:val="0"/>
            </w:rPr>
            <w:delText xml:space="preserve"> </w:delText>
          </w:r>
        </w:del>
        <w:r w:rsidRPr="00C67286">
          <w:rPr>
            <w:noProof w:val="0"/>
          </w:rPr>
          <w:t>Use Case Description</w:t>
        </w:r>
        <w:bookmarkEnd w:id="1550"/>
      </w:ins>
    </w:p>
    <w:p w14:paraId="627D9985" w14:textId="6D2EC8D4" w:rsidR="006B0A7A" w:rsidRPr="00C67286" w:rsidRDefault="00EA75FF" w:rsidP="006B0A7A">
      <w:pPr>
        <w:pStyle w:val="AuthorInstructions"/>
        <w:rPr>
          <w:ins w:id="1559" w:author="Michael Tan" w:date="2017-03-07T16:11:00Z"/>
          <w:i w:val="0"/>
        </w:rPr>
      </w:pPr>
      <w:ins w:id="1560" w:author="Jose Costa Teixeira" w:date="2017-04-17T12:03:00Z">
        <w:r w:rsidRPr="00C67286">
          <w:rPr>
            <w:i w:val="0"/>
          </w:rPr>
          <w:t xml:space="preserve">In several countries, </w:t>
        </w:r>
      </w:ins>
      <w:ins w:id="1561" w:author="Michael Tan" w:date="2017-03-07T16:12:00Z">
        <w:r w:rsidR="006B0A7A" w:rsidRPr="00C67286">
          <w:rPr>
            <w:i w:val="0"/>
          </w:rPr>
          <w:t>Chemo</w:t>
        </w:r>
        <w:del w:id="1562" w:author="Jose Costa Teixeira" w:date="2017-04-17T12:03:00Z">
          <w:r w:rsidR="006B0A7A" w:rsidRPr="00C67286" w:rsidDel="00EA75FF">
            <w:rPr>
              <w:i w:val="0"/>
            </w:rPr>
            <w:delText xml:space="preserve"> </w:delText>
          </w:r>
        </w:del>
        <w:r w:rsidR="006B0A7A" w:rsidRPr="00C67286">
          <w:rPr>
            <w:i w:val="0"/>
          </w:rPr>
          <w:t xml:space="preserve">therapy </w:t>
        </w:r>
      </w:ins>
      <w:ins w:id="1563" w:author="Jose Costa Teixeira" w:date="2017-04-17T12:03:00Z">
        <w:r w:rsidRPr="00C67286">
          <w:rPr>
            <w:i w:val="0"/>
          </w:rPr>
          <w:t xml:space="preserve">treatments </w:t>
        </w:r>
      </w:ins>
      <w:ins w:id="1564" w:author="Michael Tan" w:date="2017-03-07T16:12:00Z">
        <w:r w:rsidR="006B0A7A" w:rsidRPr="00C67286">
          <w:rPr>
            <w:i w:val="0"/>
          </w:rPr>
          <w:t xml:space="preserve">can </w:t>
        </w:r>
      </w:ins>
      <w:ins w:id="1565" w:author="Jose Costa Teixeira" w:date="2017-04-17T12:03:00Z">
        <w:r w:rsidRPr="00C67286">
          <w:rPr>
            <w:i w:val="0"/>
          </w:rPr>
          <w:t xml:space="preserve">be administered </w:t>
        </w:r>
      </w:ins>
      <w:ins w:id="1566" w:author="Michael Tan" w:date="2017-03-07T16:13:00Z">
        <w:del w:id="1567" w:author="Jose Costa Teixeira" w:date="2017-04-17T12:03:00Z">
          <w:r w:rsidR="006B0A7A" w:rsidRPr="00C67286" w:rsidDel="00EA75FF">
            <w:rPr>
              <w:i w:val="0"/>
            </w:rPr>
            <w:delText xml:space="preserve">nowadays </w:delText>
          </w:r>
        </w:del>
      </w:ins>
      <w:ins w:id="1568" w:author="Michael Tan" w:date="2017-03-07T16:14:00Z">
        <w:del w:id="1569" w:author="Jose Costa Teixeira" w:date="2017-04-17T12:03:00Z">
          <w:r w:rsidR="006B0A7A" w:rsidRPr="00C67286" w:rsidDel="00EA75FF">
            <w:rPr>
              <w:i w:val="0"/>
            </w:rPr>
            <w:delText xml:space="preserve">be </w:delText>
          </w:r>
        </w:del>
      </w:ins>
      <w:ins w:id="1570" w:author="Michael Tan" w:date="2017-03-07T16:13:00Z">
        <w:del w:id="1571" w:author="Jose Costa Teixeira" w:date="2017-04-17T12:03:00Z">
          <w:r w:rsidR="006B0A7A" w:rsidRPr="00C67286" w:rsidDel="00EA75FF">
            <w:rPr>
              <w:i w:val="0"/>
            </w:rPr>
            <w:delText xml:space="preserve">treated </w:delText>
          </w:r>
        </w:del>
        <w:r w:rsidR="006B0A7A" w:rsidRPr="00C67286">
          <w:rPr>
            <w:i w:val="0"/>
          </w:rPr>
          <w:t>at home</w:t>
        </w:r>
      </w:ins>
      <w:ins w:id="1572" w:author="Jose Costa Teixeira" w:date="2017-04-17T12:03:00Z">
        <w:r w:rsidRPr="00C67286">
          <w:rPr>
            <w:i w:val="0"/>
          </w:rPr>
          <w:t xml:space="preserve"> for improving the quality of life of the patient:</w:t>
        </w:r>
      </w:ins>
      <w:ins w:id="1573" w:author="Michael Tan" w:date="2017-03-07T16:13:00Z">
        <w:del w:id="1574" w:author="Jose Costa Teixeira" w:date="2017-04-17T12:03:00Z">
          <w:r w:rsidR="006B0A7A" w:rsidRPr="00C67286" w:rsidDel="00EA75FF">
            <w:rPr>
              <w:i w:val="0"/>
            </w:rPr>
            <w:delText>.</w:delText>
          </w:r>
        </w:del>
      </w:ins>
      <w:ins w:id="1575" w:author="Michael Tan" w:date="2017-03-07T16:12:00Z">
        <w:r w:rsidR="006B0A7A" w:rsidRPr="00C67286">
          <w:rPr>
            <w:i w:val="0"/>
          </w:rPr>
          <w:t xml:space="preserve"> </w:t>
        </w:r>
      </w:ins>
      <w:ins w:id="1576"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577" w:author="Michael Tan" w:date="2017-03-07T15:50:00Z"/>
        </w:rPr>
      </w:pPr>
      <w:ins w:id="1578" w:author="Michael Tan" w:date="2017-03-07T15:50:00Z">
        <w:r w:rsidRPr="00C67286">
          <w:br w:type="page"/>
        </w:r>
      </w:ins>
    </w:p>
    <w:p w14:paraId="096017A8" w14:textId="3F12C288" w:rsidR="006B0A7A" w:rsidRPr="00C67286" w:rsidRDefault="006B0A7A" w:rsidP="006B0A7A">
      <w:pPr>
        <w:pStyle w:val="Heading5"/>
        <w:numPr>
          <w:ilvl w:val="0"/>
          <w:numId w:val="0"/>
        </w:numPr>
        <w:rPr>
          <w:ins w:id="1579" w:author="Michael Tan" w:date="2017-03-07T15:50:00Z"/>
          <w:noProof w:val="0"/>
        </w:rPr>
      </w:pPr>
      <w:bookmarkStart w:id="1580" w:name="_Toc487167239"/>
      <w:ins w:id="1581" w:author="Michael Tan" w:date="2017-03-07T15:50:00Z">
        <w:r w:rsidRPr="00C67286">
          <w:rPr>
            <w:noProof w:val="0"/>
          </w:rPr>
          <w:lastRenderedPageBreak/>
          <w:t xml:space="preserve">X.4.2.1.2 </w:t>
        </w:r>
      </w:ins>
      <w:ins w:id="1582" w:author="Jose Costa Teixeira" w:date="2017-04-17T12:07:00Z">
        <w:r w:rsidR="003818C5" w:rsidRPr="00C67286">
          <w:rPr>
            <w:noProof w:val="0"/>
          </w:rPr>
          <w:t xml:space="preserve">Home </w:t>
        </w:r>
      </w:ins>
      <w:ins w:id="1583" w:author="Michael Tan" w:date="2017-03-22T12:37:00Z">
        <w:r w:rsidR="00167B4F" w:rsidRPr="00C67286">
          <w:rPr>
            <w:noProof w:val="0"/>
          </w:rPr>
          <w:t xml:space="preserve">Chemotherapy </w:t>
        </w:r>
      </w:ins>
      <w:ins w:id="1584" w:author="Michael Tan" w:date="2017-03-22T12:38:00Z">
        <w:del w:id="1585" w:author="Jose Costa Teixeira" w:date="2017-04-17T12:06:00Z">
          <w:r w:rsidR="00E3041B" w:rsidRPr="00C67286" w:rsidDel="003818C5">
            <w:rPr>
              <w:noProof w:val="0"/>
            </w:rPr>
            <w:delText>O</w:delText>
          </w:r>
        </w:del>
      </w:ins>
      <w:ins w:id="1586" w:author="Michael Tan" w:date="2017-03-22T12:37:00Z">
        <w:del w:id="1587" w:author="Jose Costa Teixeira" w:date="2017-04-17T12:06:00Z">
          <w:r w:rsidR="00167B4F" w:rsidRPr="00C67286" w:rsidDel="003818C5">
            <w:rPr>
              <w:noProof w:val="0"/>
            </w:rPr>
            <w:delText xml:space="preserve">rder </w:delText>
          </w:r>
        </w:del>
      </w:ins>
      <w:ins w:id="1588" w:author="Michael Tan" w:date="2017-03-22T12:38:00Z">
        <w:del w:id="1589" w:author="Jose Costa Teixeira" w:date="2017-04-17T12:06:00Z">
          <w:r w:rsidR="00E3041B" w:rsidRPr="00C67286" w:rsidDel="003818C5">
            <w:rPr>
              <w:noProof w:val="0"/>
            </w:rPr>
            <w:delText xml:space="preserve">&amp; </w:delText>
          </w:r>
        </w:del>
        <w:r w:rsidR="00E3041B" w:rsidRPr="00C67286">
          <w:rPr>
            <w:noProof w:val="0"/>
          </w:rPr>
          <w:t>A</w:t>
        </w:r>
      </w:ins>
      <w:ins w:id="1590" w:author="Michael Tan" w:date="2017-03-22T12:37:00Z">
        <w:r w:rsidR="00167B4F" w:rsidRPr="00C67286">
          <w:rPr>
            <w:noProof w:val="0"/>
          </w:rPr>
          <w:t>dministration</w:t>
        </w:r>
      </w:ins>
      <w:ins w:id="1591" w:author="Michael Tan" w:date="2017-03-07T15:50:00Z">
        <w:r w:rsidRPr="00C67286">
          <w:rPr>
            <w:noProof w:val="0"/>
          </w:rPr>
          <w:t xml:space="preserve"> Process Flow</w:t>
        </w:r>
        <w:bookmarkEnd w:id="1580"/>
      </w:ins>
    </w:p>
    <w:p w14:paraId="28C08019" w14:textId="77777777" w:rsidR="00EA75FF" w:rsidRPr="00C67286" w:rsidRDefault="00EA75FF">
      <w:pPr>
        <w:spacing w:before="0"/>
        <w:rPr>
          <w:ins w:id="1592" w:author="Jose Costa Teixeira" w:date="2017-04-17T12:01:00Z"/>
        </w:rPr>
        <w:pPrChange w:id="1593" w:author="Jose Costa Teixeira" w:date="2017-04-17T12:01:00Z">
          <w:pPr>
            <w:pStyle w:val="ListParagraph"/>
            <w:numPr>
              <w:numId w:val="105"/>
            </w:numPr>
            <w:spacing w:before="0"/>
            <w:ind w:left="360" w:hanging="360"/>
          </w:pPr>
        </w:pPrChange>
      </w:pPr>
    </w:p>
    <w:p w14:paraId="41594B39" w14:textId="5A0721A2" w:rsidR="00EA75FF" w:rsidRPr="00C67286" w:rsidRDefault="00EA75FF">
      <w:pPr>
        <w:spacing w:before="0"/>
        <w:rPr>
          <w:ins w:id="1594" w:author="Jose Costa Teixeira" w:date="2017-04-17T12:01:00Z"/>
        </w:rPr>
        <w:pPrChange w:id="1595" w:author="Jose Costa Teixeira" w:date="2017-04-17T12:01:00Z">
          <w:pPr>
            <w:pStyle w:val="ListParagraph"/>
            <w:numPr>
              <w:numId w:val="105"/>
            </w:numPr>
            <w:spacing w:before="0"/>
            <w:ind w:left="360" w:hanging="360"/>
          </w:pPr>
        </w:pPrChange>
      </w:pPr>
      <w:ins w:id="1596" w:author="Jose Costa Teixeira" w:date="2017-04-17T12:01:00Z">
        <w:r w:rsidRPr="00C67286">
          <w:t>Pre-conditions</w:t>
        </w:r>
      </w:ins>
    </w:p>
    <w:p w14:paraId="021D1590" w14:textId="77777777" w:rsidR="00EA75FF" w:rsidRPr="00C67286" w:rsidRDefault="00EA75FF">
      <w:pPr>
        <w:spacing w:before="0"/>
        <w:rPr>
          <w:ins w:id="1597" w:author="Jose Costa Teixeira" w:date="2017-04-17T12:01:00Z"/>
        </w:rPr>
        <w:pPrChange w:id="1598" w:author="Jose Costa Teixeira" w:date="2017-04-17T12:01:00Z">
          <w:pPr>
            <w:pStyle w:val="ListParagraph"/>
            <w:numPr>
              <w:numId w:val="105"/>
            </w:numPr>
            <w:spacing w:before="0"/>
            <w:ind w:left="360" w:hanging="360"/>
          </w:pPr>
        </w:pPrChange>
      </w:pPr>
    </w:p>
    <w:p w14:paraId="46782FF8" w14:textId="43417604" w:rsidR="006B0A7A" w:rsidRPr="00C67286" w:rsidRDefault="006B0A7A">
      <w:pPr>
        <w:pStyle w:val="ListParagraph"/>
        <w:numPr>
          <w:ilvl w:val="0"/>
          <w:numId w:val="107"/>
        </w:numPr>
        <w:spacing w:before="0"/>
        <w:rPr>
          <w:ins w:id="1599" w:author="Michael Tan" w:date="2017-03-07T16:17:00Z"/>
        </w:rPr>
        <w:pPrChange w:id="1600" w:author="Jose Costa Teixeira" w:date="2017-04-17T12:01:00Z">
          <w:pPr>
            <w:pStyle w:val="ListParagraph"/>
            <w:numPr>
              <w:numId w:val="105"/>
            </w:numPr>
            <w:spacing w:before="0"/>
            <w:ind w:left="360" w:hanging="360"/>
          </w:pPr>
        </w:pPrChange>
      </w:pPr>
      <w:ins w:id="1601" w:author="Michael Tan" w:date="2017-03-07T16:17:00Z">
        <w:r w:rsidRPr="00C67286">
          <w:t xml:space="preserve">Patient Adam Everyman has a </w:t>
        </w:r>
        <w:del w:id="1602" w:author="Jose Costa Teixeira" w:date="2017-03-08T11:19:00Z">
          <w:r w:rsidRPr="00C67286" w:rsidDel="006B0A7A">
            <w:delText>malignent</w:delText>
          </w:r>
        </w:del>
      </w:ins>
      <w:ins w:id="1603" w:author="Jose Costa Teixeira" w:date="2017-03-08T11:19:00Z">
        <w:r w:rsidRPr="00C67286">
          <w:t>malignant</w:t>
        </w:r>
      </w:ins>
      <w:ins w:id="1604" w:author="Michael Tan" w:date="2017-03-07T16:17:00Z">
        <w:r w:rsidRPr="00C67286">
          <w:t xml:space="preserve"> tumor in his throat. It has been treated with radiation, but </w:t>
        </w:r>
      </w:ins>
      <w:ins w:id="1605" w:author="Michael Tan" w:date="2017-03-07T16:18:00Z">
        <w:r w:rsidRPr="00C67286">
          <w:t>Adam</w:t>
        </w:r>
      </w:ins>
      <w:ins w:id="1606" w:author="Michael Tan" w:date="2017-03-07T16:17:00Z">
        <w:r w:rsidRPr="00C67286">
          <w:t xml:space="preserve"> has to complete the therapy with a chemotherapy for 4 weeks.</w:t>
        </w:r>
      </w:ins>
    </w:p>
    <w:p w14:paraId="1DB321DF" w14:textId="77777777" w:rsidR="00153944" w:rsidRPr="00C67286" w:rsidRDefault="006B0A7A">
      <w:pPr>
        <w:pStyle w:val="ListParagraph"/>
        <w:numPr>
          <w:ilvl w:val="0"/>
          <w:numId w:val="107"/>
        </w:numPr>
        <w:spacing w:before="0"/>
        <w:rPr>
          <w:ins w:id="1607" w:author="Jose Costa Teixeira" w:date="2017-04-02T14:17:00Z"/>
        </w:rPr>
        <w:pPrChange w:id="1608" w:author="Jose Costa Teixeira" w:date="2017-04-17T12:01:00Z">
          <w:pPr>
            <w:pStyle w:val="ListParagraph"/>
            <w:numPr>
              <w:numId w:val="105"/>
            </w:numPr>
            <w:spacing w:before="0"/>
            <w:ind w:left="360" w:hanging="360"/>
          </w:pPr>
        </w:pPrChange>
      </w:pPr>
      <w:ins w:id="1609" w:author="Michael Tan" w:date="2017-03-07T16:17:00Z">
        <w:r w:rsidRPr="00C67286">
          <w:t>The therapy has to be followed strictly, in dosage as well as in timing.</w:t>
        </w:r>
      </w:ins>
      <w:ins w:id="1610" w:author="Michael Tan" w:date="2017-03-07T16:19:00Z">
        <w:r w:rsidRPr="00C67286">
          <w:t xml:space="preserve"> </w:t>
        </w:r>
      </w:ins>
    </w:p>
    <w:p w14:paraId="0BD50FD1" w14:textId="2A114F0A" w:rsidR="006B0A7A" w:rsidRPr="00C67286" w:rsidRDefault="00153944">
      <w:pPr>
        <w:pStyle w:val="ListParagraph"/>
        <w:numPr>
          <w:ilvl w:val="0"/>
          <w:numId w:val="107"/>
        </w:numPr>
        <w:spacing w:before="0"/>
        <w:rPr>
          <w:ins w:id="1611" w:author="Michael Tan" w:date="2017-03-07T16:17:00Z"/>
        </w:rPr>
        <w:pPrChange w:id="1612" w:author="Jose Costa Teixeira" w:date="2017-04-17T12:01:00Z">
          <w:pPr>
            <w:pStyle w:val="ListParagraph"/>
            <w:numPr>
              <w:numId w:val="105"/>
            </w:numPr>
            <w:spacing w:before="0"/>
            <w:ind w:left="360" w:hanging="360"/>
          </w:pPr>
        </w:pPrChange>
      </w:pPr>
      <w:ins w:id="1613" w:author="Jose Costa Teixeira" w:date="2017-04-02T14:17:00Z">
        <w:r w:rsidRPr="00C67286">
          <w:t xml:space="preserve">The oncologist sets up Adam for a close monitoring of the treatment administration, which means that the </w:t>
        </w:r>
      </w:ins>
      <w:ins w:id="1614" w:author="Jose Costa Teixeira" w:date="2017-04-02T14:18:00Z">
        <w:r w:rsidRPr="00C67286">
          <w:t>o</w:t>
        </w:r>
      </w:ins>
      <w:ins w:id="1615" w:author="Jose Costa Teixeira" w:date="2017-04-02T14:17:00Z">
        <w:r w:rsidRPr="00C67286">
          <w:t xml:space="preserve">ncologist issues an administration order every day (i.e. there is no </w:t>
        </w:r>
      </w:ins>
      <w:ins w:id="1616" w:author="Jose Costa Teixeira" w:date="2017-04-02T14:18:00Z">
        <w:r w:rsidRPr="00C67286">
          <w:t>pre-scheduled administration orders)</w:t>
        </w:r>
      </w:ins>
      <w:ins w:id="1617" w:author="Jose Costa Teixeira" w:date="2017-04-02T14:17:00Z">
        <w:r w:rsidRPr="00C67286">
          <w:t xml:space="preserve">, and </w:t>
        </w:r>
      </w:ins>
      <w:ins w:id="1618" w:author="Michael Tan" w:date="2017-03-07T16:18:00Z">
        <w:r w:rsidR="006B0A7A" w:rsidRPr="00C67286">
          <w:t>Adam</w:t>
        </w:r>
      </w:ins>
      <w:ins w:id="1619" w:author="Michael Tan" w:date="2017-03-07T16:17:00Z">
        <w:r w:rsidR="006B0A7A" w:rsidRPr="00C67286">
          <w:t xml:space="preserve"> has</w:t>
        </w:r>
      </w:ins>
      <w:ins w:id="1620" w:author="Jose Costa Teixeira" w:date="2017-04-02T14:18:00Z">
        <w:r w:rsidRPr="00C67286">
          <w:t xml:space="preserve"> </w:t>
        </w:r>
      </w:ins>
      <w:ins w:id="1621" w:author="Michael Tan" w:date="2017-03-07T16:17:00Z">
        <w:del w:id="1622" w:author="Jose Costa Teixeira" w:date="2017-04-02T14:17:00Z">
          <w:r w:rsidR="006B0A7A" w:rsidRPr="00C67286" w:rsidDel="00153944">
            <w:delText xml:space="preserve"> </w:delText>
          </w:r>
        </w:del>
        <w:r w:rsidR="006B0A7A" w:rsidRPr="00C67286">
          <w:t xml:space="preserve">to follow the instructions on his phone app </w:t>
        </w:r>
      </w:ins>
      <w:ins w:id="1623" w:author="Jose Costa Teixeira" w:date="2017-04-02T14:18:00Z">
        <w:r w:rsidRPr="00C67286">
          <w:t xml:space="preserve">every day </w:t>
        </w:r>
      </w:ins>
      <w:ins w:id="1624" w:author="Michael Tan" w:date="2017-03-07T16:17:00Z">
        <w:r w:rsidR="006B0A7A" w:rsidRPr="00C67286">
          <w:t>to take the medication.</w:t>
        </w:r>
      </w:ins>
    </w:p>
    <w:p w14:paraId="07CC8CC9" w14:textId="0EECA7EB" w:rsidR="006B0A7A" w:rsidRPr="00C67286" w:rsidRDefault="006B0A7A">
      <w:pPr>
        <w:pStyle w:val="ListParagraph"/>
        <w:numPr>
          <w:ilvl w:val="0"/>
          <w:numId w:val="107"/>
        </w:numPr>
        <w:spacing w:before="0"/>
        <w:rPr>
          <w:ins w:id="1625" w:author="Jose Costa Teixeira" w:date="2017-04-17T12:01:00Z"/>
        </w:rPr>
        <w:pPrChange w:id="1626" w:author="Jose Costa Teixeira" w:date="2017-04-17T12:01:00Z">
          <w:pPr>
            <w:pStyle w:val="ListParagraph"/>
            <w:numPr>
              <w:numId w:val="105"/>
            </w:numPr>
            <w:spacing w:before="0"/>
            <w:ind w:left="360" w:hanging="360"/>
          </w:pPr>
        </w:pPrChange>
      </w:pPr>
      <w:ins w:id="1627" w:author="Michael Tan" w:date="2017-03-07T16:17:00Z">
        <w:r w:rsidRPr="00C67286">
          <w:t xml:space="preserve">The </w:t>
        </w:r>
      </w:ins>
      <w:ins w:id="1628" w:author="Michael Tan" w:date="2017-03-07T16:19:00Z">
        <w:r w:rsidRPr="00C67286">
          <w:t>oncologist</w:t>
        </w:r>
      </w:ins>
      <w:ins w:id="1629" w:author="Michael Tan" w:date="2017-03-07T16:17:00Z">
        <w:r w:rsidRPr="00C67286">
          <w:t xml:space="preserve"> enters the medication </w:t>
        </w:r>
      </w:ins>
      <w:ins w:id="1630" w:author="Michael Tan" w:date="2017-03-07T16:19:00Z">
        <w:r w:rsidRPr="00C67286">
          <w:t>request</w:t>
        </w:r>
      </w:ins>
      <w:ins w:id="1631" w:author="Michael Tan" w:date="2017-03-07T16:17:00Z">
        <w:r w:rsidRPr="00C67286">
          <w:t xml:space="preserve"> instructions in the EHR of the hospital on a </w:t>
        </w:r>
      </w:ins>
      <w:ins w:id="1632" w:author="Michael Tan" w:date="2017-03-07T16:19:00Z">
        <w:r w:rsidRPr="00C67286">
          <w:t>daily</w:t>
        </w:r>
      </w:ins>
      <w:ins w:id="1633" w:author="Michael Tan" w:date="2017-03-07T16:17:00Z">
        <w:r w:rsidRPr="00C67286">
          <w:t xml:space="preserve"> basis following a protocol, but this protocol is always </w:t>
        </w:r>
      </w:ins>
      <w:ins w:id="1634" w:author="Michael Tan" w:date="2017-03-07T16:21:00Z">
        <w:r w:rsidRPr="00C67286">
          <w:t>adjusted</w:t>
        </w:r>
      </w:ins>
      <w:ins w:id="1635" w:author="Michael Tan" w:date="2017-03-07T16:17:00Z">
        <w:r w:rsidRPr="00C67286">
          <w:t xml:space="preserve"> with the outcome </w:t>
        </w:r>
      </w:ins>
      <w:ins w:id="1636" w:author="Michael Tan" w:date="2017-03-07T16:21:00Z">
        <w:r w:rsidRPr="00C67286">
          <w:t xml:space="preserve">of the </w:t>
        </w:r>
        <w:del w:id="1637" w:author="Jose Costa Teixeira" w:date="2017-03-08T11:20:00Z">
          <w:r w:rsidRPr="00C67286" w:rsidDel="006B0A7A">
            <w:delText>Adam</w:delText>
          </w:r>
        </w:del>
      </w:ins>
      <w:ins w:id="1638" w:author="Jose Costa Teixeira" w:date="2017-03-08T11:20:00Z">
        <w:r w:rsidRPr="00C67286">
          <w:t>patient</w:t>
        </w:r>
      </w:ins>
      <w:ins w:id="1639" w:author="Michael Tan" w:date="2017-03-07T16:21:00Z">
        <w:r w:rsidRPr="00C67286">
          <w:t xml:space="preserve">’s </w:t>
        </w:r>
        <w:del w:id="1640" w:author="Jose Costa Teixeira" w:date="2017-03-08T11:20:00Z">
          <w:r w:rsidRPr="00C67286" w:rsidDel="006B0A7A">
            <w:delText>well being</w:delText>
          </w:r>
        </w:del>
      </w:ins>
      <w:ins w:id="1641" w:author="Jose Costa Teixeira" w:date="2017-03-08T11:20:00Z">
        <w:r w:rsidRPr="00C67286">
          <w:t>well-being</w:t>
        </w:r>
      </w:ins>
      <w:ins w:id="1642" w:author="Michael Tan" w:date="2017-03-07T16:21:00Z">
        <w:r w:rsidRPr="00C67286">
          <w:t>.</w:t>
        </w:r>
      </w:ins>
    </w:p>
    <w:p w14:paraId="27F2A881" w14:textId="3BB6F770" w:rsidR="00EA75FF" w:rsidRPr="00C67286" w:rsidRDefault="00EA75FF">
      <w:pPr>
        <w:spacing w:before="0"/>
        <w:rPr>
          <w:ins w:id="1643" w:author="Jose Costa Teixeira" w:date="2017-04-17T12:01:00Z"/>
        </w:rPr>
        <w:pPrChange w:id="1644" w:author="Jose Costa Teixeira" w:date="2017-04-17T12:01:00Z">
          <w:pPr>
            <w:pStyle w:val="ListParagraph"/>
            <w:numPr>
              <w:numId w:val="105"/>
            </w:numPr>
            <w:spacing w:before="0"/>
            <w:ind w:left="360" w:hanging="360"/>
          </w:pPr>
        </w:pPrChange>
      </w:pPr>
    </w:p>
    <w:p w14:paraId="753F4BC4" w14:textId="1A3637C8" w:rsidR="00EA75FF" w:rsidRPr="00C67286" w:rsidRDefault="00EA75FF">
      <w:pPr>
        <w:spacing w:before="0"/>
        <w:rPr>
          <w:ins w:id="1645" w:author="Michael Tan" w:date="2017-03-07T16:17:00Z"/>
        </w:rPr>
        <w:pPrChange w:id="1646" w:author="Jose Costa Teixeira" w:date="2017-04-17T12:01:00Z">
          <w:pPr>
            <w:pStyle w:val="ListParagraph"/>
            <w:numPr>
              <w:numId w:val="105"/>
            </w:numPr>
            <w:spacing w:before="0"/>
            <w:ind w:left="360" w:hanging="360"/>
          </w:pPr>
        </w:pPrChange>
      </w:pPr>
      <w:ins w:id="1647" w:author="Jose Costa Teixeira" w:date="2017-04-17T12:01:00Z">
        <w:r w:rsidRPr="00C67286">
          <w:t>Main Flow:</w:t>
        </w:r>
      </w:ins>
    </w:p>
    <w:p w14:paraId="4D41B5EA" w14:textId="06B2EFDD" w:rsidR="006B0A7A" w:rsidRPr="00C67286" w:rsidRDefault="006B0A7A">
      <w:pPr>
        <w:pStyle w:val="ListParagraph"/>
        <w:numPr>
          <w:ilvl w:val="0"/>
          <w:numId w:val="107"/>
        </w:numPr>
        <w:spacing w:before="0"/>
        <w:rPr>
          <w:ins w:id="1648" w:author="Michael Tan" w:date="2017-03-07T16:17:00Z"/>
          <w:b/>
          <w:rPrChange w:id="1649" w:author="Jose Costa Teixeira" w:date="2017-04-02T14:21:00Z">
            <w:rPr>
              <w:ins w:id="1650" w:author="Michael Tan" w:date="2017-03-07T16:17:00Z"/>
              <w:lang w:val="en-GB"/>
            </w:rPr>
          </w:rPrChange>
        </w:rPr>
        <w:pPrChange w:id="1651" w:author="Jose Costa Teixeira" w:date="2017-04-17T12:01:00Z">
          <w:pPr>
            <w:pStyle w:val="ListParagraph"/>
            <w:numPr>
              <w:numId w:val="105"/>
            </w:numPr>
            <w:spacing w:before="0"/>
            <w:ind w:left="360" w:hanging="360"/>
          </w:pPr>
        </w:pPrChange>
      </w:pPr>
      <w:ins w:id="1652" w:author="Michael Tan" w:date="2017-03-07T16:17:00Z">
        <w:r w:rsidRPr="00C67286">
          <w:rPr>
            <w:b/>
            <w:rPrChange w:id="1653" w:author="Jose Costa Teixeira" w:date="2017-04-02T14:21:00Z">
              <w:rPr>
                <w:lang w:val="en-GB"/>
              </w:rPr>
            </w:rPrChange>
          </w:rPr>
          <w:t xml:space="preserve">The phone app downloads the medication </w:t>
        </w:r>
      </w:ins>
      <w:ins w:id="1654" w:author="Michael Tan" w:date="2017-03-07T16:22:00Z">
        <w:r w:rsidRPr="00C67286">
          <w:rPr>
            <w:b/>
            <w:rPrChange w:id="1655" w:author="Jose Costa Teixeira" w:date="2017-04-02T14:21:00Z">
              <w:rPr>
                <w:lang w:val="en-GB"/>
              </w:rPr>
            </w:rPrChange>
          </w:rPr>
          <w:t xml:space="preserve">request </w:t>
        </w:r>
      </w:ins>
      <w:ins w:id="1656" w:author="Michael Tan" w:date="2017-03-07T16:17:00Z">
        <w:r w:rsidRPr="00C67286">
          <w:rPr>
            <w:b/>
            <w:rPrChange w:id="1657" w:author="Jose Costa Teixeira" w:date="2017-04-02T14:21:00Z">
              <w:rPr>
                <w:lang w:val="en-GB"/>
              </w:rPr>
            </w:rPrChange>
          </w:rPr>
          <w:t>instructions and stores it locally in the memory of the phone. The app can function on it</w:t>
        </w:r>
        <w:del w:id="1658" w:author="Jose Costa Teixeira" w:date="2017-04-02T14:20:00Z">
          <w:r w:rsidRPr="00C67286" w:rsidDel="00153944">
            <w:rPr>
              <w:b/>
              <w:rPrChange w:id="1659" w:author="Jose Costa Teixeira" w:date="2017-04-02T14:21:00Z">
                <w:rPr>
                  <w:lang w:val="en-GB"/>
                </w:rPr>
              </w:rPrChange>
            </w:rPr>
            <w:delText>’</w:delText>
          </w:r>
        </w:del>
        <w:r w:rsidRPr="00C67286">
          <w:rPr>
            <w:b/>
            <w:rPrChange w:id="1660" w:author="Jose Costa Teixeira" w:date="2017-04-02T14:21:00Z">
              <w:rPr>
                <w:lang w:val="en-GB"/>
              </w:rPr>
            </w:rPrChange>
          </w:rPr>
          <w:t>s own, even if no internet is available.</w:t>
        </w:r>
      </w:ins>
    </w:p>
    <w:p w14:paraId="6CECA301" w14:textId="77777777" w:rsidR="006B0A7A" w:rsidRPr="00C67286" w:rsidRDefault="006B0A7A">
      <w:pPr>
        <w:pStyle w:val="ListParagraph"/>
        <w:numPr>
          <w:ilvl w:val="0"/>
          <w:numId w:val="107"/>
        </w:numPr>
        <w:spacing w:before="0"/>
        <w:rPr>
          <w:ins w:id="1661" w:author="Michael Tan" w:date="2017-03-07T16:17:00Z"/>
        </w:rPr>
        <w:pPrChange w:id="1662" w:author="Jose Costa Teixeira" w:date="2017-04-17T12:01:00Z">
          <w:pPr>
            <w:pStyle w:val="ListParagraph"/>
            <w:numPr>
              <w:numId w:val="105"/>
            </w:numPr>
            <w:spacing w:before="0"/>
            <w:ind w:left="360" w:hanging="360"/>
          </w:pPr>
        </w:pPrChange>
      </w:pPr>
      <w:ins w:id="1663" w:author="Michael Tan" w:date="2017-03-07T16:17:00Z">
        <w:r w:rsidRPr="00C67286">
          <w:t xml:space="preserve">The app issues a signal every time </w:t>
        </w:r>
      </w:ins>
      <w:ins w:id="1664" w:author="Michael Tan" w:date="2017-03-07T16:22:00Z">
        <w:r w:rsidRPr="00C67286">
          <w:t>Adam</w:t>
        </w:r>
      </w:ins>
      <w:ins w:id="1665" w:author="Michael Tan" w:date="2017-03-07T16:17:00Z">
        <w:r w:rsidRPr="00C67286">
          <w:t xml:space="preserve"> has to take his medication. </w:t>
        </w:r>
      </w:ins>
    </w:p>
    <w:p w14:paraId="4D3644C4" w14:textId="3C26DE15" w:rsidR="006B0A7A" w:rsidRPr="00C67286" w:rsidRDefault="006B0A7A">
      <w:pPr>
        <w:pStyle w:val="ListParagraph"/>
        <w:numPr>
          <w:ilvl w:val="0"/>
          <w:numId w:val="107"/>
        </w:numPr>
        <w:spacing w:before="0"/>
        <w:rPr>
          <w:ins w:id="1666" w:author="Michael Tan" w:date="2017-03-07T16:26:00Z"/>
        </w:rPr>
        <w:pPrChange w:id="1667" w:author="Jose Costa Teixeira" w:date="2017-04-17T12:01:00Z">
          <w:pPr>
            <w:pStyle w:val="ListParagraph"/>
            <w:numPr>
              <w:numId w:val="105"/>
            </w:numPr>
            <w:spacing w:before="0"/>
            <w:ind w:left="360" w:hanging="360"/>
          </w:pPr>
        </w:pPrChange>
      </w:pPr>
      <w:ins w:id="1668" w:author="Michael Tan" w:date="2017-03-07T16:23:00Z">
        <w:r w:rsidRPr="00C67286">
          <w:t>Adam</w:t>
        </w:r>
      </w:ins>
      <w:ins w:id="1669" w:author="Michael Tan" w:date="2017-03-07T16:17:00Z">
        <w:r w:rsidRPr="00C67286">
          <w:t xml:space="preserve"> has to take a combination of 3 drugs, each with different dosage and timing. </w:t>
        </w:r>
      </w:ins>
      <w:ins w:id="1670" w:author="Michael Tan" w:date="2017-03-07T16:23:00Z">
        <w:r w:rsidRPr="00C67286">
          <w:t>Adam</w:t>
        </w:r>
      </w:ins>
      <w:ins w:id="1671" w:author="Michael Tan" w:date="2017-03-07T16:17:00Z">
        <w:r w:rsidRPr="00C67286">
          <w:t xml:space="preserve"> confirms the medication which he has taken or not taken. Sometimes the side effects are so strong that </w:t>
        </w:r>
      </w:ins>
      <w:ins w:id="1672" w:author="Michael Tan" w:date="2017-03-07T16:23:00Z">
        <w:r w:rsidRPr="00C67286">
          <w:t>Adam</w:t>
        </w:r>
      </w:ins>
      <w:ins w:id="1673" w:author="Michael Tan" w:date="2017-03-07T16:17:00Z">
        <w:r w:rsidRPr="00C67286">
          <w:t xml:space="preserve"> </w:t>
        </w:r>
        <w:del w:id="1674" w:author="Jose Costa Teixeira" w:date="2017-04-02T14:20:00Z">
          <w:r w:rsidRPr="00C67286" w:rsidDel="00153944">
            <w:delText xml:space="preserve">has </w:delText>
          </w:r>
        </w:del>
      </w:ins>
      <w:ins w:id="1675" w:author="Michael Tan" w:date="2017-03-07T16:23:00Z">
        <w:del w:id="1676" w:author="Jose Costa Teixeira" w:date="2017-04-02T14:20:00Z">
          <w:r w:rsidRPr="00C67286" w:rsidDel="00153944">
            <w:delText xml:space="preserve">to </w:delText>
          </w:r>
        </w:del>
      </w:ins>
      <w:ins w:id="1677" w:author="Michael Tan" w:date="2017-03-07T16:17:00Z">
        <w:del w:id="1678" w:author="Jose Costa Teixeira" w:date="2017-04-02T14:20:00Z">
          <w:r w:rsidRPr="00C67286" w:rsidDel="00153944">
            <w:delText>thrown</w:delText>
          </w:r>
        </w:del>
      </w:ins>
      <w:ins w:id="1679" w:author="Jose Costa Teixeira" w:date="2017-04-02T14:20:00Z">
        <w:r w:rsidR="00153944" w:rsidRPr="00C67286">
          <w:t>vomits</w:t>
        </w:r>
      </w:ins>
      <w:ins w:id="1680" w:author="Michael Tan" w:date="2017-03-07T16:17:00Z">
        <w:del w:id="1681" w:author="Jose Costa Teixeira" w:date="2017-04-02T14:20:00Z">
          <w:r w:rsidRPr="00C67286" w:rsidDel="00153944">
            <w:delText xml:space="preserve"> up</w:delText>
          </w:r>
        </w:del>
        <w:r w:rsidRPr="00C67286">
          <w:t xml:space="preserve"> all his food and medication. He </w:t>
        </w:r>
      </w:ins>
      <w:ins w:id="1682" w:author="Jose Costa Teixeira" w:date="2017-04-02T14:20:00Z">
        <w:r w:rsidR="00153944" w:rsidRPr="00C67286">
          <w:t xml:space="preserve">can use the same app to </w:t>
        </w:r>
      </w:ins>
      <w:ins w:id="1683" w:author="Michael Tan" w:date="2017-03-07T16:17:00Z">
        <w:r w:rsidRPr="00C67286">
          <w:t>report</w:t>
        </w:r>
        <w:del w:id="1684" w:author="Jose Costa Teixeira" w:date="2017-04-02T14:20:00Z">
          <w:r w:rsidRPr="00C67286" w:rsidDel="00153944">
            <w:delText>s</w:delText>
          </w:r>
        </w:del>
        <w:r w:rsidRPr="00C67286">
          <w:t xml:space="preserve"> that event</w:t>
        </w:r>
        <w:del w:id="1685"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stParagraph"/>
        <w:numPr>
          <w:ilvl w:val="0"/>
          <w:numId w:val="107"/>
        </w:numPr>
        <w:spacing w:before="0"/>
        <w:rPr>
          <w:ins w:id="1686" w:author="Michael Tan" w:date="2017-03-07T16:17:00Z"/>
        </w:rPr>
        <w:pPrChange w:id="1687" w:author="Jose Costa Teixeira" w:date="2017-04-17T12:01:00Z">
          <w:pPr>
            <w:pStyle w:val="ListParagraph"/>
            <w:numPr>
              <w:numId w:val="105"/>
            </w:numPr>
            <w:spacing w:before="0"/>
            <w:ind w:left="360" w:hanging="360"/>
          </w:pPr>
        </w:pPrChange>
      </w:pPr>
      <w:ins w:id="1688" w:author="Michael Tan" w:date="2017-03-07T16:26:00Z">
        <w:r w:rsidRPr="00C67286">
          <w:t xml:space="preserve">The app provides the ability to register additional medication that Adam uses to </w:t>
        </w:r>
      </w:ins>
      <w:ins w:id="1689" w:author="Michael Tan" w:date="2017-03-07T16:28:00Z">
        <w:r w:rsidRPr="00C67286">
          <w:t>soothe the nausea or soften pain.</w:t>
        </w:r>
      </w:ins>
    </w:p>
    <w:p w14:paraId="27BC26EA" w14:textId="77777777" w:rsidR="006B0A7A" w:rsidRPr="00C67286" w:rsidRDefault="006B0A7A">
      <w:pPr>
        <w:pStyle w:val="ListParagraph"/>
        <w:numPr>
          <w:ilvl w:val="0"/>
          <w:numId w:val="107"/>
        </w:numPr>
        <w:spacing w:before="0"/>
        <w:rPr>
          <w:ins w:id="1690" w:author="Michael Tan" w:date="2017-03-07T16:17:00Z"/>
          <w:b/>
          <w:rPrChange w:id="1691" w:author="Jose Costa Teixeira" w:date="2017-04-02T14:21:00Z">
            <w:rPr>
              <w:ins w:id="1692" w:author="Michael Tan" w:date="2017-03-07T16:17:00Z"/>
              <w:lang w:val="en-GB"/>
            </w:rPr>
          </w:rPrChange>
        </w:rPr>
        <w:pPrChange w:id="1693" w:author="Jose Costa Teixeira" w:date="2017-04-17T12:01:00Z">
          <w:pPr>
            <w:pStyle w:val="ListParagraph"/>
            <w:numPr>
              <w:numId w:val="105"/>
            </w:numPr>
            <w:spacing w:before="0"/>
            <w:ind w:left="360" w:hanging="360"/>
          </w:pPr>
        </w:pPrChange>
      </w:pPr>
      <w:ins w:id="1694" w:author="Michael Tan" w:date="2017-03-07T16:17:00Z">
        <w:r w:rsidRPr="00C67286">
          <w:rPr>
            <w:b/>
            <w:rPrChange w:id="1695" w:author="Jose Costa Teixeira" w:date="2017-04-02T14:21:00Z">
              <w:rPr>
                <w:lang w:val="en-GB"/>
              </w:rPr>
            </w:rPrChange>
          </w:rPr>
          <w:t xml:space="preserve">When </w:t>
        </w:r>
      </w:ins>
      <w:ins w:id="1696" w:author="Michael Tan" w:date="2017-03-07T16:23:00Z">
        <w:r w:rsidRPr="00C67286">
          <w:rPr>
            <w:b/>
            <w:rPrChange w:id="1697" w:author="Jose Costa Teixeira" w:date="2017-04-02T14:21:00Z">
              <w:rPr>
                <w:lang w:val="en-GB"/>
              </w:rPr>
            </w:rPrChange>
          </w:rPr>
          <w:t>Adam</w:t>
        </w:r>
      </w:ins>
      <w:ins w:id="1698" w:author="Michael Tan" w:date="2017-03-07T16:17:00Z">
        <w:r w:rsidRPr="00C67286">
          <w:rPr>
            <w:b/>
            <w:rPrChange w:id="1699"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1700" w:author="Jose Costa Teixeira" w:date="2017-04-17T12:01:00Z"/>
        </w:rPr>
        <w:pPrChange w:id="1701" w:author="Jose Costa Teixeira" w:date="2017-04-17T12:01:00Z">
          <w:pPr>
            <w:pStyle w:val="ListParagraph"/>
            <w:numPr>
              <w:numId w:val="105"/>
            </w:numPr>
            <w:spacing w:before="0"/>
            <w:ind w:left="360" w:hanging="360"/>
          </w:pPr>
        </w:pPrChange>
      </w:pPr>
    </w:p>
    <w:p w14:paraId="0A2D80E8" w14:textId="7D1B2266" w:rsidR="00EA75FF" w:rsidRPr="00C67286" w:rsidRDefault="00EA75FF" w:rsidP="00EA75FF">
      <w:pPr>
        <w:spacing w:before="0"/>
        <w:rPr>
          <w:ins w:id="1702" w:author="Jose Costa Teixeira" w:date="2017-04-17T12:01:00Z"/>
        </w:rPr>
      </w:pPr>
      <w:ins w:id="1703" w:author="Jose Costa Teixeira" w:date="2017-04-17T12:01:00Z">
        <w:r w:rsidRPr="00C67286">
          <w:t>Post conditions:</w:t>
        </w:r>
      </w:ins>
    </w:p>
    <w:p w14:paraId="782DA450" w14:textId="3415C7B1" w:rsidR="006B0A7A" w:rsidRPr="00C67286" w:rsidRDefault="00EA75FF">
      <w:pPr>
        <w:pStyle w:val="ListParagraph"/>
        <w:numPr>
          <w:ilvl w:val="0"/>
          <w:numId w:val="107"/>
        </w:numPr>
        <w:spacing w:before="0"/>
        <w:rPr>
          <w:ins w:id="1704" w:author="Michael Tan" w:date="2017-03-07T16:17:00Z"/>
        </w:rPr>
        <w:pPrChange w:id="1705" w:author="Jose Costa Teixeira" w:date="2017-04-17T12:01:00Z">
          <w:pPr>
            <w:pStyle w:val="ListParagraph"/>
            <w:numPr>
              <w:numId w:val="105"/>
            </w:numPr>
            <w:spacing w:before="0"/>
            <w:ind w:left="360" w:hanging="360"/>
          </w:pPr>
        </w:pPrChange>
      </w:pPr>
      <w:ins w:id="1706" w:author="Jose Costa Teixeira" w:date="2017-04-17T12:01:00Z">
        <w:r w:rsidRPr="00C67286">
          <w:t xml:space="preserve"> </w:t>
        </w:r>
      </w:ins>
      <w:ins w:id="1707" w:author="Jose Costa Teixeira" w:date="2017-04-17T12:02:00Z">
        <w:r w:rsidRPr="00C67286">
          <w:t xml:space="preserve">With an updated information about the patient’s administration and its effects, </w:t>
        </w:r>
      </w:ins>
      <w:ins w:id="1708" w:author="Michael Tan" w:date="2017-03-07T16:17:00Z">
        <w:del w:id="1709" w:author="Jose Costa Teixeira" w:date="2017-04-17T12:02:00Z">
          <w:r w:rsidR="006B0A7A" w:rsidRPr="00C67286" w:rsidDel="00EA75FF">
            <w:delText>T</w:delText>
          </w:r>
        </w:del>
      </w:ins>
      <w:ins w:id="1710" w:author="Jose Costa Teixeira" w:date="2017-04-17T12:02:00Z">
        <w:r w:rsidRPr="00C67286">
          <w:t>t</w:t>
        </w:r>
      </w:ins>
      <w:ins w:id="1711" w:author="Michael Tan" w:date="2017-03-07T16:17:00Z">
        <w:r w:rsidR="006B0A7A" w:rsidRPr="00C67286">
          <w:t xml:space="preserve">he oncologist and the pharmacist evaluate </w:t>
        </w:r>
      </w:ins>
      <w:ins w:id="1712" w:author="Michael Tan" w:date="2017-03-07T16:25:00Z">
        <w:r w:rsidR="006B0A7A" w:rsidRPr="00C67286">
          <w:t>Adam’s</w:t>
        </w:r>
      </w:ins>
      <w:ins w:id="1713" w:author="Michael Tan" w:date="2017-03-07T16:17:00Z">
        <w:r w:rsidR="006B0A7A" w:rsidRPr="00C67286">
          <w:t xml:space="preserve"> therapy and adjust the medication </w:t>
        </w:r>
      </w:ins>
      <w:ins w:id="1714" w:author="Michael Tan" w:date="2017-03-07T16:25:00Z">
        <w:r w:rsidR="006B0A7A" w:rsidRPr="00C67286">
          <w:t>schema</w:t>
        </w:r>
      </w:ins>
      <w:ins w:id="1715" w:author="Michael Tan" w:date="2017-03-07T16:17:00Z">
        <w:r w:rsidR="006B0A7A" w:rsidRPr="00C67286">
          <w:t xml:space="preserve"> for the following </w:t>
        </w:r>
      </w:ins>
      <w:ins w:id="1716" w:author="Michael Tan" w:date="2017-03-07T16:25:00Z">
        <w:r w:rsidR="006B0A7A" w:rsidRPr="00C67286">
          <w:t>day</w:t>
        </w:r>
      </w:ins>
      <w:ins w:id="1717" w:author="Michael Tan" w:date="2017-03-07T16:17:00Z">
        <w:r w:rsidR="006B0A7A" w:rsidRPr="00C67286">
          <w:t>.</w:t>
        </w:r>
      </w:ins>
    </w:p>
    <w:p w14:paraId="0A0591F1" w14:textId="77777777" w:rsidR="006B0A7A" w:rsidRPr="00C67286" w:rsidRDefault="006B0A7A" w:rsidP="006B0A7A">
      <w:pPr>
        <w:spacing w:before="0"/>
        <w:rPr>
          <w:ins w:id="1718" w:author="Michael Tan" w:date="2017-03-07T15:50:00Z"/>
        </w:rPr>
      </w:pPr>
    </w:p>
    <w:p w14:paraId="12BC8E37" w14:textId="77777777" w:rsidR="006B0A7A" w:rsidRPr="00C67286" w:rsidRDefault="006B0A7A" w:rsidP="006B0A7A">
      <w:pPr>
        <w:rPr>
          <w:ins w:id="1719" w:author="Michael Tan" w:date="2017-03-07T15:50:00Z"/>
        </w:rPr>
      </w:pPr>
    </w:p>
    <w:p w14:paraId="66A88847" w14:textId="77777777" w:rsidR="006B0A7A" w:rsidRPr="00C67286" w:rsidRDefault="006B0A7A" w:rsidP="006B0A7A">
      <w:pPr>
        <w:pStyle w:val="AuthorInstructions"/>
        <w:rPr>
          <w:ins w:id="1720" w:author="Michael Tan" w:date="2017-03-07T15:50:00Z"/>
        </w:rPr>
      </w:pPr>
    </w:p>
    <w:p w14:paraId="6A8103C0" w14:textId="5EE48845" w:rsidR="006B0A7A" w:rsidRPr="00C67286" w:rsidRDefault="00E3041B" w:rsidP="006B0A7A">
      <w:pPr>
        <w:pStyle w:val="BodyText"/>
        <w:rPr>
          <w:ins w:id="1721" w:author="Michael Tan" w:date="2017-03-07T15:50:00Z"/>
        </w:rPr>
      </w:pPr>
      <w:ins w:id="1722" w:author="Michael Tan" w:date="2017-03-22T12:42:00Z">
        <w:del w:id="1723"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8">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1724" w:author="Jose Costa Teixeira" w:date="2017-04-02T14:15:00Z">
        <w:r w:rsidR="00153944" w:rsidRPr="00C67286">
          <w:t xml:space="preserve"> </w:t>
        </w:r>
        <w:r w:rsidR="00153944" w:rsidRPr="00C67286">
          <w:rPr>
            <w:noProof/>
            <w:lang w:eastAsia="pt-PT"/>
          </w:rPr>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1725" w:author="Michael Tan" w:date="2017-03-07T15:50:00Z"/>
        </w:rPr>
      </w:pPr>
      <w:ins w:id="1726"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1727" w:author="Michael Tan" w:date="2017-03-07T15:50:00Z"/>
        </w:rPr>
      </w:pPr>
      <w:ins w:id="1728" w:author="Michael Tan" w:date="2017-03-07T15:50:00Z">
        <w:r w:rsidRPr="00C67286">
          <w:t xml:space="preserve">Figure X.4.2.2-1: </w:t>
        </w:r>
      </w:ins>
      <w:ins w:id="1729" w:author="Jose Costa Teixeira" w:date="2017-04-17T12:07:00Z">
        <w:r w:rsidR="003818C5" w:rsidRPr="00C67286">
          <w:t xml:space="preserve">Home Chemotherapy Administration </w:t>
        </w:r>
      </w:ins>
      <w:ins w:id="1730" w:author="Michael Tan" w:date="2017-03-07T15:50:00Z">
        <w:del w:id="1731" w:author="Jose Costa Teixeira" w:date="2017-04-02T14:15:00Z">
          <w:r w:rsidRPr="00C67286" w:rsidDel="00153944">
            <w:delText xml:space="preserve">Basic </w:delText>
          </w:r>
        </w:del>
        <w:r w:rsidRPr="00C67286">
          <w:t xml:space="preserve">Process Flow </w:t>
        </w:r>
        <w:del w:id="1732" w:author="Jose Costa Teixeira" w:date="2017-04-17T12:06:00Z">
          <w:r w:rsidRPr="00C67286" w:rsidDel="000F169B">
            <w:delText xml:space="preserve">in </w:delText>
          </w:r>
        </w:del>
      </w:ins>
      <w:ins w:id="1733" w:author="Michael Tan" w:date="2017-03-22T12:42:00Z">
        <w:del w:id="1734" w:author="Jose Costa Teixeira" w:date="2017-04-02T14:15:00Z">
          <w:r w:rsidR="00E3041B" w:rsidRPr="00C67286" w:rsidDel="00153944">
            <w:delText>Chemotherapy Order and Administration</w:delText>
          </w:r>
        </w:del>
      </w:ins>
      <w:ins w:id="1735" w:author="Michael Tan" w:date="2017-03-07T15:50:00Z">
        <w:del w:id="1736" w:author="Jose Costa Teixeira" w:date="2017-04-02T14:15:00Z">
          <w:r w:rsidRPr="00C67286" w:rsidDel="00153944">
            <w:delText xml:space="preserve"> </w:delText>
          </w:r>
        </w:del>
        <w:del w:id="1737"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Heading2"/>
        <w:numPr>
          <w:ilvl w:val="0"/>
          <w:numId w:val="0"/>
        </w:numPr>
        <w:rPr>
          <w:noProof w:val="0"/>
        </w:rPr>
      </w:pPr>
      <w:bookmarkStart w:id="1738" w:name="_Toc487167240"/>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1738"/>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Heading2"/>
        <w:numPr>
          <w:ilvl w:val="0"/>
          <w:numId w:val="0"/>
        </w:numPr>
        <w:rPr>
          <w:noProof w:val="0"/>
        </w:rPr>
      </w:pPr>
    </w:p>
    <w:p w14:paraId="62E7EAAC" w14:textId="3EFAF007" w:rsidR="00167DB7" w:rsidRPr="00C67286" w:rsidRDefault="00167DB7" w:rsidP="00167DB7">
      <w:pPr>
        <w:pStyle w:val="Heading2"/>
        <w:numPr>
          <w:ilvl w:val="0"/>
          <w:numId w:val="0"/>
        </w:numPr>
        <w:rPr>
          <w:noProof w:val="0"/>
        </w:rPr>
      </w:pPr>
      <w:bookmarkStart w:id="1739" w:name="_Toc487167241"/>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1739"/>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bookmarkStart w:id="1740" w:name="_Toc487167242"/>
      <w:r w:rsidRPr="00C67286">
        <w:lastRenderedPageBreak/>
        <w:t>Appendices</w:t>
      </w:r>
      <w:bookmarkEnd w:id="1740"/>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bookmarkStart w:id="1741" w:name="_Toc487167243"/>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bookmarkEnd w:id="1741"/>
    </w:p>
    <w:p w14:paraId="62E7EAB5" w14:textId="77777777" w:rsidR="00111CBC" w:rsidRPr="00C67286" w:rsidRDefault="00111CBC" w:rsidP="00111CBC">
      <w:pPr>
        <w:pStyle w:val="BodyTex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bookmarkStart w:id="1742" w:name="_Toc487167244"/>
      <w:r w:rsidRPr="00C67286">
        <w:rPr>
          <w:bCs/>
          <w:noProof w:val="0"/>
        </w:rPr>
        <w:t>&lt;Add Title&gt;</w:t>
      </w:r>
      <w:bookmarkEnd w:id="1742"/>
    </w:p>
    <w:p w14:paraId="62E7EAB7" w14:textId="77777777" w:rsidR="00111CBC" w:rsidRPr="00C67286" w:rsidRDefault="00111CBC" w:rsidP="00111CBC">
      <w:pPr>
        <w:pStyle w:val="BodyText"/>
      </w:pPr>
      <w:r w:rsidRPr="00C67286">
        <w:t>Appendix A.1 text goes here</w:t>
      </w:r>
    </w:p>
    <w:p w14:paraId="62E7EAB8" w14:textId="77777777" w:rsidR="00CF283F" w:rsidRPr="00C67286" w:rsidRDefault="00701B3A" w:rsidP="00111CBC">
      <w:pPr>
        <w:pStyle w:val="AppendixHeading1"/>
        <w:rPr>
          <w:noProof w:val="0"/>
        </w:rPr>
      </w:pPr>
      <w:bookmarkStart w:id="1743" w:name="_Toc487167245"/>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bookmarkEnd w:id="1743"/>
    </w:p>
    <w:p w14:paraId="62E7EAB9" w14:textId="77777777" w:rsidR="00111CBC" w:rsidRPr="00C67286" w:rsidRDefault="00111CBC" w:rsidP="00111CBC">
      <w:pPr>
        <w:pStyle w:val="BodyText"/>
      </w:pPr>
      <w:r w:rsidRPr="00C67286">
        <w:t>Appendix B text goes here.</w:t>
      </w:r>
    </w:p>
    <w:p w14:paraId="62E7EABA" w14:textId="77777777" w:rsidR="00DA7FE0" w:rsidRPr="00C67286" w:rsidRDefault="00DA7FE0" w:rsidP="00DA7FE0">
      <w:pPr>
        <w:pStyle w:val="ListParagraph"/>
        <w:numPr>
          <w:ilvl w:val="0"/>
          <w:numId w:val="79"/>
        </w:numPr>
        <w:spacing w:before="240" w:after="60"/>
        <w:rPr>
          <w:rFonts w:ascii="Arial" w:hAnsi="Arial"/>
          <w:b/>
          <w:bCs/>
          <w:vanish/>
          <w:sz w:val="28"/>
        </w:rPr>
      </w:pPr>
    </w:p>
    <w:p w14:paraId="62E7EABB" w14:textId="77777777" w:rsidR="00DA7FE0" w:rsidRPr="00C67286" w:rsidRDefault="00DA7FE0" w:rsidP="00DA7FE0">
      <w:pPr>
        <w:pStyle w:val="ListParagraph"/>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bookmarkStart w:id="1744" w:name="_Toc487167246"/>
      <w:r w:rsidRPr="00C67286">
        <w:rPr>
          <w:bCs/>
          <w:noProof w:val="0"/>
        </w:rPr>
        <w:t>&lt;Add Title&gt;</w:t>
      </w:r>
      <w:bookmarkEnd w:id="1744"/>
    </w:p>
    <w:p w14:paraId="62E7EABD"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1745" w:name="_Toc336000611"/>
      <w:bookmarkStart w:id="1746" w:name="_Toc487167247"/>
      <w:bookmarkEnd w:id="1745"/>
      <w:r w:rsidRPr="00C67286">
        <w:lastRenderedPageBreak/>
        <w:t xml:space="preserve">Volume 2 </w:t>
      </w:r>
      <w:r w:rsidR="008D7642" w:rsidRPr="00C67286">
        <w:t xml:space="preserve">– </w:t>
      </w:r>
      <w:r w:rsidRPr="00C67286">
        <w:t>Transactions</w:t>
      </w:r>
      <w:bookmarkEnd w:id="1746"/>
    </w:p>
    <w:p w14:paraId="62E7EABF" w14:textId="77777777" w:rsidR="00303E20" w:rsidRPr="00C67286" w:rsidRDefault="00303E20" w:rsidP="008E441F">
      <w:pPr>
        <w:pStyle w:val="EditorInstructions"/>
      </w:pPr>
      <w:bookmarkStart w:id="1747" w:name="_Toc75083611"/>
      <w:r w:rsidRPr="00C67286">
        <w:t xml:space="preserve">Add section 3.Y </w:t>
      </w:r>
      <w:bookmarkEnd w:id="1747"/>
    </w:p>
    <w:p w14:paraId="62E7EAC0" w14:textId="2D302D63" w:rsidR="00CF283F" w:rsidRPr="00C67286" w:rsidRDefault="00303E20" w:rsidP="00303E20">
      <w:pPr>
        <w:pStyle w:val="Heading2"/>
        <w:numPr>
          <w:ilvl w:val="0"/>
          <w:numId w:val="0"/>
        </w:numPr>
        <w:rPr>
          <w:noProof w:val="0"/>
        </w:rPr>
      </w:pPr>
      <w:bookmarkStart w:id="1748" w:name="_Toc487167248"/>
      <w:r w:rsidRPr="00C67286">
        <w:rPr>
          <w:noProof w:val="0"/>
        </w:rPr>
        <w:t>3</w:t>
      </w:r>
      <w:r w:rsidR="00CF283F" w:rsidRPr="00C67286">
        <w:rPr>
          <w:noProof w:val="0"/>
        </w:rPr>
        <w:t xml:space="preserve">.Y </w:t>
      </w:r>
      <w:ins w:id="1749" w:author="Jose Costa Teixeira" w:date="2017-04-17T12:19:00Z">
        <w:r w:rsidR="00E2320F" w:rsidRPr="00C67286">
          <w:rPr>
            <w:noProof w:val="0"/>
          </w:rPr>
          <w:t>Medication Administration Request Query</w:t>
        </w:r>
        <w:bookmarkEnd w:id="1748"/>
        <w:r w:rsidR="00E2320F" w:rsidRPr="00C67286" w:rsidDel="00E2320F">
          <w:rPr>
            <w:noProof w:val="0"/>
          </w:rPr>
          <w:t xml:space="preserve"> </w:t>
        </w:r>
      </w:ins>
      <w:del w:id="1750"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BodyText"/>
        <w:rPr>
          <w:i/>
        </w:rPr>
      </w:pPr>
    </w:p>
    <w:p w14:paraId="62E7EAC2" w14:textId="77777777" w:rsidR="00CF283F" w:rsidRPr="00C67286" w:rsidRDefault="00303E20" w:rsidP="00303E20">
      <w:pPr>
        <w:pStyle w:val="Heading3"/>
        <w:numPr>
          <w:ilvl w:val="0"/>
          <w:numId w:val="0"/>
        </w:numPr>
        <w:rPr>
          <w:noProof w:val="0"/>
        </w:rPr>
      </w:pPr>
      <w:bookmarkStart w:id="1751" w:name="_Toc487167249"/>
      <w:r w:rsidRPr="00C67286">
        <w:rPr>
          <w:noProof w:val="0"/>
        </w:rPr>
        <w:t>3</w:t>
      </w:r>
      <w:r w:rsidR="00CF283F" w:rsidRPr="00C67286">
        <w:rPr>
          <w:noProof w:val="0"/>
        </w:rPr>
        <w:t>.Y.1 Scope</w:t>
      </w:r>
      <w:bookmarkEnd w:id="1751"/>
    </w:p>
    <w:p w14:paraId="62E7EAC3" w14:textId="174E93B2"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Heading3"/>
        <w:numPr>
          <w:ilvl w:val="0"/>
          <w:numId w:val="0"/>
        </w:numPr>
        <w:rPr>
          <w:noProof w:val="0"/>
        </w:rPr>
      </w:pPr>
      <w:bookmarkStart w:id="1752" w:name="_Toc487167250"/>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1752"/>
    </w:p>
    <w:p w14:paraId="62E7EAC5" w14:textId="44FD3B4E" w:rsidR="00DD13DB" w:rsidRPr="00C67286" w:rsidDel="008B2471" w:rsidRDefault="00DD13DB" w:rsidP="00597DB2">
      <w:pPr>
        <w:pStyle w:val="AuthorInstructions"/>
        <w:rPr>
          <w:del w:id="1753" w:author="Jose Costa Teixeira" w:date="2017-07-04T19:54:00Z"/>
        </w:rPr>
      </w:pPr>
      <w:del w:id="1754"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1D09EE" w:rsidRPr="00E11D76" w:rsidRDefault="001D09EE"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D09EE" w:rsidRDefault="001D09EE"/>
                            <w:p w14:paraId="62E7F00D" w14:textId="77777777" w:rsidR="001D09EE" w:rsidRDefault="001D09EE"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1D09EE" w:rsidRDefault="001D09EE" w:rsidP="003D5853">
                              <w:pPr>
                                <w:rPr>
                                  <w:sz w:val="18"/>
                                </w:rPr>
                              </w:pPr>
                              <w:r>
                                <w:rPr>
                                  <w:sz w:val="18"/>
                                </w:rPr>
                                <w:t>Medication Administration Performer</w:t>
                              </w:r>
                            </w:p>
                            <w:p w14:paraId="161FB6FF" w14:textId="77777777" w:rsidR="001D09EE" w:rsidRDefault="001D09EE" w:rsidP="003D5853"/>
                            <w:p w14:paraId="59BC0EA2" w14:textId="77777777" w:rsidR="001D09EE" w:rsidRDefault="001D09EE"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1D09EE" w:rsidRDefault="001D09EE"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1D09EE" w:rsidRPr="00E11D76" w:rsidRDefault="001D09EE"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D09EE" w:rsidRDefault="001D09EE"/>
                      <w:p w14:paraId="62E7F00D" w14:textId="77777777" w:rsidR="001D09EE" w:rsidRDefault="001D09EE"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1D09EE" w:rsidRDefault="001D09EE" w:rsidP="003D5853">
                        <w:pPr>
                          <w:rPr>
                            <w:sz w:val="18"/>
                          </w:rPr>
                        </w:pPr>
                        <w:r>
                          <w:rPr>
                            <w:sz w:val="18"/>
                          </w:rPr>
                          <w:t>Medication Administration Performer</w:t>
                        </w:r>
                      </w:p>
                      <w:p w14:paraId="161FB6FF" w14:textId="77777777" w:rsidR="001D09EE" w:rsidRDefault="001D09EE" w:rsidP="003D5853"/>
                      <w:p w14:paraId="59BC0EA2" w14:textId="77777777" w:rsidR="001D09EE" w:rsidRDefault="001D09EE"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1D09EE" w:rsidRDefault="001D09EE"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BodyText"/>
              <w:rPr>
                <w:b/>
              </w:rPr>
            </w:pPr>
            <w:r w:rsidRPr="00C67286">
              <w:rPr>
                <w:b/>
              </w:rPr>
              <w:t>Actor:</w:t>
            </w:r>
          </w:p>
        </w:tc>
        <w:tc>
          <w:tcPr>
            <w:tcW w:w="8568" w:type="dxa"/>
            <w:shd w:val="clear" w:color="auto" w:fill="auto"/>
          </w:tcPr>
          <w:p w14:paraId="7B1D50BB" w14:textId="4236B60C"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BodyText"/>
              <w:rPr>
                <w:b/>
              </w:rPr>
            </w:pPr>
            <w:r w:rsidRPr="00C67286">
              <w:rPr>
                <w:b/>
              </w:rPr>
              <w:t>Role:</w:t>
            </w:r>
          </w:p>
        </w:tc>
        <w:tc>
          <w:tcPr>
            <w:tcW w:w="8568" w:type="dxa"/>
            <w:shd w:val="clear" w:color="auto" w:fill="auto"/>
          </w:tcPr>
          <w:p w14:paraId="64111049" w14:textId="77777777" w:rsidR="00335EBE" w:rsidRPr="00C67286" w:rsidRDefault="00335EBE" w:rsidP="00AC7B6A">
            <w:pPr>
              <w:pStyle w:val="BodyTex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BodyText"/>
              <w:rPr>
                <w:b/>
              </w:rPr>
            </w:pPr>
            <w:r w:rsidRPr="00C67286">
              <w:rPr>
                <w:b/>
              </w:rPr>
              <w:t>Actor:</w:t>
            </w:r>
          </w:p>
        </w:tc>
        <w:tc>
          <w:tcPr>
            <w:tcW w:w="8568" w:type="dxa"/>
            <w:shd w:val="clear" w:color="auto" w:fill="auto"/>
          </w:tcPr>
          <w:p w14:paraId="33F0AD66" w14:textId="77777777" w:rsidR="00335EBE" w:rsidRPr="00C67286" w:rsidRDefault="00335EBE" w:rsidP="00AC7B6A">
            <w:pPr>
              <w:pStyle w:val="BodyTex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BodyText"/>
              <w:rPr>
                <w:b/>
              </w:rPr>
            </w:pPr>
            <w:r w:rsidRPr="00C67286">
              <w:rPr>
                <w:b/>
              </w:rPr>
              <w:t>Role:</w:t>
            </w:r>
          </w:p>
        </w:tc>
        <w:tc>
          <w:tcPr>
            <w:tcW w:w="8568" w:type="dxa"/>
            <w:shd w:val="clear" w:color="auto" w:fill="auto"/>
          </w:tcPr>
          <w:p w14:paraId="14E6C306" w14:textId="77777777" w:rsidR="00335EBE" w:rsidRPr="00C67286" w:rsidRDefault="00335EBE" w:rsidP="00AC7B6A">
            <w:pPr>
              <w:pStyle w:val="BodyTex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BodyText"/>
              <w:rPr>
                <w:b/>
              </w:rPr>
            </w:pPr>
            <w:r w:rsidRPr="00C67286">
              <w:rPr>
                <w:b/>
              </w:rPr>
              <w:t>Actor:</w:t>
            </w:r>
          </w:p>
        </w:tc>
        <w:tc>
          <w:tcPr>
            <w:tcW w:w="8568" w:type="dxa"/>
            <w:shd w:val="clear" w:color="auto" w:fill="auto"/>
          </w:tcPr>
          <w:p w14:paraId="62E7EACB" w14:textId="39173B75" w:rsidR="00C6772C" w:rsidRPr="00C67286" w:rsidRDefault="00E11D76" w:rsidP="00597DB2">
            <w:pPr>
              <w:pStyle w:val="BodyTex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BodyText"/>
              <w:rPr>
                <w:b/>
              </w:rPr>
            </w:pPr>
            <w:r w:rsidRPr="00C67286">
              <w:rPr>
                <w:b/>
              </w:rPr>
              <w:t>Role:</w:t>
            </w:r>
          </w:p>
        </w:tc>
        <w:tc>
          <w:tcPr>
            <w:tcW w:w="8568" w:type="dxa"/>
            <w:shd w:val="clear" w:color="auto" w:fill="auto"/>
          </w:tcPr>
          <w:p w14:paraId="62E7EACE" w14:textId="1DF68A91"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BodyText"/>
              <w:rPr>
                <w:b/>
              </w:rPr>
            </w:pPr>
            <w:r w:rsidRPr="00C67286">
              <w:rPr>
                <w:b/>
              </w:rPr>
              <w:t>Actor:</w:t>
            </w:r>
          </w:p>
        </w:tc>
        <w:tc>
          <w:tcPr>
            <w:tcW w:w="8568" w:type="dxa"/>
            <w:shd w:val="clear" w:color="auto" w:fill="auto"/>
          </w:tcPr>
          <w:p w14:paraId="62E7EAD1" w14:textId="31BD6A51" w:rsidR="00701B3A" w:rsidRPr="00C67286" w:rsidRDefault="00E11D76" w:rsidP="00597DB2">
            <w:pPr>
              <w:pStyle w:val="BodyTex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BodyText"/>
              <w:rPr>
                <w:b/>
              </w:rPr>
            </w:pPr>
            <w:r w:rsidRPr="00C67286">
              <w:rPr>
                <w:b/>
              </w:rPr>
              <w:t>Role:</w:t>
            </w:r>
          </w:p>
        </w:tc>
        <w:tc>
          <w:tcPr>
            <w:tcW w:w="8568" w:type="dxa"/>
            <w:shd w:val="clear" w:color="auto" w:fill="auto"/>
          </w:tcPr>
          <w:p w14:paraId="62E7EAD4" w14:textId="2F3D8056" w:rsidR="00C6772C" w:rsidRPr="00C67286" w:rsidRDefault="00335EBE" w:rsidP="00597DB2">
            <w:pPr>
              <w:pStyle w:val="BodyText"/>
            </w:pPr>
            <w:r>
              <w:t xml:space="preserve">Obtain the report of administration events (or non-administration) </w:t>
            </w:r>
          </w:p>
        </w:tc>
      </w:tr>
    </w:tbl>
    <w:p w14:paraId="62E7EADD" w14:textId="77777777" w:rsidR="00E8043B" w:rsidRPr="00C67286" w:rsidRDefault="00E8043B" w:rsidP="000807AC">
      <w:pPr>
        <w:pStyle w:val="BodyText"/>
        <w:rPr>
          <w:i/>
        </w:rPr>
      </w:pPr>
    </w:p>
    <w:p w14:paraId="57A00A15" w14:textId="77777777" w:rsidR="009D6F58" w:rsidRDefault="009D6F58" w:rsidP="003B70A2">
      <w:pPr>
        <w:pStyle w:val="BodyText"/>
      </w:pPr>
    </w:p>
    <w:p w14:paraId="0F37D8E9" w14:textId="77777777" w:rsidR="009D6F58" w:rsidRDefault="009D6F58" w:rsidP="003B70A2">
      <w:pPr>
        <w:pStyle w:val="BodyText"/>
      </w:pPr>
    </w:p>
    <w:p w14:paraId="62E7EAF9" w14:textId="77777777" w:rsidR="00CF283F" w:rsidRPr="00C67286" w:rsidRDefault="00303E20" w:rsidP="00303E20">
      <w:pPr>
        <w:pStyle w:val="Heading3"/>
        <w:numPr>
          <w:ilvl w:val="0"/>
          <w:numId w:val="0"/>
        </w:numPr>
        <w:rPr>
          <w:noProof w:val="0"/>
        </w:rPr>
      </w:pPr>
      <w:bookmarkStart w:id="1755" w:name="_Toc487167251"/>
      <w:r w:rsidRPr="00C67286">
        <w:rPr>
          <w:noProof w:val="0"/>
        </w:rPr>
        <w:lastRenderedPageBreak/>
        <w:t>3</w:t>
      </w:r>
      <w:r w:rsidR="00CF283F" w:rsidRPr="00C67286">
        <w:rPr>
          <w:noProof w:val="0"/>
        </w:rPr>
        <w:t>.Y.3 Referenced Standard</w:t>
      </w:r>
      <w:r w:rsidR="00DD13DB" w:rsidRPr="00C67286">
        <w:rPr>
          <w:noProof w:val="0"/>
        </w:rPr>
        <w:t>s</w:t>
      </w:r>
      <w:bookmarkEnd w:id="1755"/>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30"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1756" w:author="Jose Costa Teixeira" w:date="2017-07-04T19:54:00Z"/>
        </w:rPr>
      </w:pPr>
    </w:p>
    <w:p w14:paraId="62E7EAFC" w14:textId="77777777" w:rsidR="00CF283F" w:rsidRPr="00C67286" w:rsidRDefault="00303E20" w:rsidP="00303E20">
      <w:pPr>
        <w:pStyle w:val="Heading3"/>
        <w:numPr>
          <w:ilvl w:val="0"/>
          <w:numId w:val="0"/>
        </w:numPr>
        <w:rPr>
          <w:noProof w:val="0"/>
        </w:rPr>
      </w:pPr>
      <w:bookmarkStart w:id="1757" w:name="_Toc487167252"/>
      <w:r w:rsidRPr="00C67286">
        <w:rPr>
          <w:noProof w:val="0"/>
        </w:rPr>
        <w:t>3</w:t>
      </w:r>
      <w:r w:rsidR="00CF283F" w:rsidRPr="00C67286">
        <w:rPr>
          <w:noProof w:val="0"/>
        </w:rPr>
        <w:t>.Y.4 Interaction Diagram</w:t>
      </w:r>
      <w:bookmarkEnd w:id="1757"/>
    </w:p>
    <w:p w14:paraId="5530FF45" w14:textId="77777777" w:rsidR="008B2471" w:rsidRDefault="008B2471" w:rsidP="008B2471">
      <w:pPr>
        <w:rPr>
          <w:ins w:id="1758" w:author="Jose Costa Teixeira" w:date="2017-07-04T19:58:00Z"/>
        </w:rPr>
      </w:pPr>
      <w:ins w:id="1759"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7F6BE413"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2629B807"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B1D6019" w14:textId="77777777" w:rsidR="001D09EE" w:rsidRPr="00E11D76" w:rsidRDefault="001D09EE" w:rsidP="008B2471">
                              <w:pPr>
                                <w:pStyle w:val="BodyText"/>
                                <w:rPr>
                                  <w:sz w:val="20"/>
                                  <w:lang w:val="en-CA"/>
                                </w:rPr>
                              </w:pPr>
                              <w:r w:rsidRPr="00E11D76">
                                <w:rPr>
                                  <w:sz w:val="20"/>
                                </w:rPr>
                                <w:t xml:space="preserve">Query Administration </w:t>
                              </w:r>
                              <w:ins w:id="1760" w:author="Jose Costa Teixeira" w:date="2017-04-17T12:20:00Z">
                                <w:r>
                                  <w:rPr>
                                    <w:sz w:val="20"/>
                                  </w:rPr>
                                  <w:t>Request Query</w:t>
                                </w:r>
                              </w:ins>
                              <w:del w:id="1761"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1D09EE" w:rsidRPr="00E11D76" w:rsidRDefault="001D09EE" w:rsidP="008B2471">
                        <w:pPr>
                          <w:pStyle w:val="BodyText"/>
                          <w:rPr>
                            <w:sz w:val="20"/>
                            <w:lang w:val="en-CA"/>
                          </w:rPr>
                        </w:pPr>
                        <w:r w:rsidRPr="00E11D76">
                          <w:rPr>
                            <w:sz w:val="20"/>
                          </w:rPr>
                          <w:t xml:space="preserve">Query Administration </w:t>
                        </w:r>
                        <w:ins w:id="1762" w:author="Jose Costa Teixeira" w:date="2017-04-17T12:20:00Z">
                          <w:r>
                            <w:rPr>
                              <w:sz w:val="20"/>
                            </w:rPr>
                            <w:t>Request Query</w:t>
                          </w:r>
                        </w:ins>
                        <w:del w:id="1763"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0FC8AE7" w14:textId="77777777" w:rsidR="001D09EE" w:rsidRPr="00E11D76" w:rsidRDefault="001D09EE" w:rsidP="008B2471">
                              <w:pPr>
                                <w:pStyle w:val="BodyText"/>
                                <w:rPr>
                                  <w:sz w:val="20"/>
                                </w:rPr>
                              </w:pPr>
                              <w:r w:rsidRPr="00E11D76">
                                <w:rPr>
                                  <w:sz w:val="20"/>
                                </w:rPr>
                                <w:t xml:space="preserve">Query Administration </w:t>
                              </w:r>
                              <w:del w:id="1764" w:author="Jose Costa Teixeira" w:date="2017-04-17T12:20:00Z">
                                <w:r w:rsidDel="00E2320F">
                                  <w:rPr>
                                    <w:sz w:val="20"/>
                                  </w:rPr>
                                  <w:delText>Order</w:delText>
                                </w:r>
                                <w:r w:rsidRPr="00E11D76" w:rsidDel="00E2320F">
                                  <w:rPr>
                                    <w:sz w:val="20"/>
                                  </w:rPr>
                                  <w:delText xml:space="preserve"> </w:delText>
                                </w:r>
                              </w:del>
                              <w:ins w:id="1765"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1D09EE" w:rsidRPr="00E11D76" w:rsidRDefault="001D09EE" w:rsidP="008B2471">
                        <w:pPr>
                          <w:pStyle w:val="BodyText"/>
                          <w:rPr>
                            <w:sz w:val="20"/>
                          </w:rPr>
                        </w:pPr>
                        <w:r w:rsidRPr="00E11D76">
                          <w:rPr>
                            <w:sz w:val="20"/>
                          </w:rPr>
                          <w:t xml:space="preserve">Query Administration </w:t>
                        </w:r>
                        <w:del w:id="1766" w:author="Jose Costa Teixeira" w:date="2017-04-17T12:20:00Z">
                          <w:r w:rsidDel="00E2320F">
                            <w:rPr>
                              <w:sz w:val="20"/>
                            </w:rPr>
                            <w:delText>Order</w:delText>
                          </w:r>
                          <w:r w:rsidRPr="00E11D76" w:rsidDel="00E2320F">
                            <w:rPr>
                              <w:sz w:val="20"/>
                            </w:rPr>
                            <w:delText xml:space="preserve"> </w:delText>
                          </w:r>
                        </w:del>
                        <w:ins w:id="1767"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077C9CB2"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1BD68138"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3EEF1B38"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369A871" w14:textId="77777777" w:rsidR="001D09EE" w:rsidRPr="00077324" w:rsidRDefault="001D09EE" w:rsidP="008B2471">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1D09EE" w:rsidRPr="00077324" w:rsidRDefault="001D09EE" w:rsidP="008B2471">
                        <w:pPr>
                          <w:pStyle w:val="BodyTex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176FDFCE" w14:textId="77777777" w:rsidR="001D09EE" w:rsidRPr="00077324" w:rsidRDefault="001D09EE"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D09EE" w:rsidRPr="00077324" w:rsidRDefault="001D09EE" w:rsidP="008B2471">
                              <w:pPr>
                                <w:pStyle w:val="BodyText"/>
                                <w:jc w:val="center"/>
                                <w:rPr>
                                  <w:sz w:val="22"/>
                                  <w:szCs w:val="22"/>
                                </w:rPr>
                              </w:pPr>
                            </w:p>
                            <w:p w14:paraId="50B03421" w14:textId="77777777" w:rsidR="001D09EE" w:rsidRDefault="001D09EE" w:rsidP="008B2471">
                              <w:pPr>
                                <w:jc w:val="center"/>
                              </w:pPr>
                            </w:p>
                            <w:p w14:paraId="12CCC868" w14:textId="77777777" w:rsidR="001D09EE" w:rsidRPr="00077324" w:rsidRDefault="001D09EE" w:rsidP="008B2471">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1D09EE" w:rsidRPr="00077324" w:rsidRDefault="001D09EE"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D09EE" w:rsidRPr="00077324" w:rsidRDefault="001D09EE" w:rsidP="008B2471">
                        <w:pPr>
                          <w:pStyle w:val="BodyText"/>
                          <w:jc w:val="center"/>
                          <w:rPr>
                            <w:sz w:val="22"/>
                            <w:szCs w:val="22"/>
                          </w:rPr>
                        </w:pPr>
                      </w:p>
                      <w:p w14:paraId="50B03421" w14:textId="77777777" w:rsidR="001D09EE" w:rsidRDefault="001D09EE" w:rsidP="008B2471">
                        <w:pPr>
                          <w:jc w:val="center"/>
                        </w:pPr>
                      </w:p>
                      <w:p w14:paraId="12CCC868" w14:textId="77777777" w:rsidR="001D09EE" w:rsidRPr="00077324" w:rsidRDefault="001D09EE" w:rsidP="008B2471">
                        <w:pPr>
                          <w:pStyle w:val="BodyTex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10B2392A"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267C3E3"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1768" w:author="Jose Costa Teixeira" w:date="2017-04-17T12:19:00Z"/>
        </w:rPr>
        <w:pPrChange w:id="1769" w:author="Jose Costa Teixeira" w:date="2017-07-04T19:58:00Z">
          <w:pPr>
            <w:pStyle w:val="AuthorInstructions"/>
          </w:pPr>
        </w:pPrChange>
      </w:pPr>
      <w:del w:id="1770"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BodyText"/>
        <w:jc w:val="center"/>
        <w:rPr>
          <w:del w:id="1771" w:author="Jose Costa Teixeira" w:date="2017-04-17T12:19:00Z"/>
        </w:rPr>
        <w:pPrChange w:id="1772" w:author="Jose Costa Teixeira" w:date="2017-07-04T19:58:00Z">
          <w:pPr>
            <w:pStyle w:val="BodyText"/>
          </w:pPr>
        </w:pPrChange>
      </w:pPr>
    </w:p>
    <w:p w14:paraId="7920727F" w14:textId="6F8AC468" w:rsidR="00305F2F" w:rsidRPr="00C67286" w:rsidDel="00E2320F" w:rsidRDefault="00305F2F">
      <w:pPr>
        <w:pStyle w:val="BodyText"/>
        <w:jc w:val="center"/>
        <w:rPr>
          <w:del w:id="1773" w:author="Jose Costa Teixeira" w:date="2017-04-17T12:19:00Z"/>
        </w:rPr>
        <w:pPrChange w:id="1774" w:author="Jose Costa Teixeira" w:date="2017-07-04T19:58:00Z">
          <w:pPr>
            <w:pStyle w:val="BodyText"/>
          </w:pPr>
        </w:pPrChange>
      </w:pPr>
    </w:p>
    <w:p w14:paraId="6C429526" w14:textId="399DC5B7" w:rsidR="00305F2F" w:rsidRPr="00C67286" w:rsidDel="00E2320F" w:rsidRDefault="00305F2F">
      <w:pPr>
        <w:pStyle w:val="BodyText"/>
        <w:jc w:val="center"/>
        <w:rPr>
          <w:del w:id="1775" w:author="Jose Costa Teixeira" w:date="2017-04-17T12:19:00Z"/>
        </w:rPr>
        <w:pPrChange w:id="1776" w:author="Jose Costa Teixeira" w:date="2017-07-04T19:58:00Z">
          <w:pPr>
            <w:pStyle w:val="BodyText"/>
          </w:pPr>
        </w:pPrChange>
      </w:pPr>
    </w:p>
    <w:p w14:paraId="6CDDD0C5" w14:textId="74B6C1BD" w:rsidR="00305F2F" w:rsidRPr="00C67286" w:rsidDel="00E2320F" w:rsidRDefault="00305F2F">
      <w:pPr>
        <w:pStyle w:val="BodyText"/>
        <w:jc w:val="center"/>
        <w:rPr>
          <w:del w:id="1777" w:author="Jose Costa Teixeira" w:date="2017-04-17T12:19:00Z"/>
        </w:rPr>
        <w:pPrChange w:id="1778" w:author="Jose Costa Teixeira" w:date="2017-07-04T19:58:00Z">
          <w:pPr>
            <w:pStyle w:val="BodyText"/>
          </w:pPr>
        </w:pPrChange>
      </w:pPr>
    </w:p>
    <w:p w14:paraId="31F09F08" w14:textId="60BFD943" w:rsidR="00305F2F" w:rsidRPr="00C67286" w:rsidDel="008B2471" w:rsidRDefault="00305F2F">
      <w:pPr>
        <w:pStyle w:val="BodyText"/>
        <w:jc w:val="center"/>
        <w:rPr>
          <w:del w:id="1779" w:author="Jose Costa Teixeira" w:date="2017-07-04T19:55:00Z"/>
        </w:rPr>
        <w:pPrChange w:id="1780" w:author="Jose Costa Teixeira" w:date="2017-07-04T19:58:00Z">
          <w:pPr>
            <w:pStyle w:val="BodyText"/>
          </w:pPr>
        </w:pPrChange>
      </w:pPr>
    </w:p>
    <w:p w14:paraId="5D9BC009" w14:textId="77777777" w:rsidR="00305F2F" w:rsidRPr="00C67286" w:rsidDel="00AC45B2" w:rsidRDefault="00305F2F">
      <w:pPr>
        <w:pStyle w:val="BodyText"/>
        <w:jc w:val="center"/>
        <w:rPr>
          <w:del w:id="1781" w:author="Jose Costa Teixeira" w:date="2017-07-04T19:58:00Z"/>
        </w:rPr>
        <w:pPrChange w:id="1782" w:author="Jose Costa Teixeira" w:date="2017-07-04T19:58:00Z">
          <w:pPr>
            <w:pStyle w:val="BodyText"/>
          </w:pPr>
        </w:pPrChange>
      </w:pPr>
    </w:p>
    <w:p w14:paraId="62E7EAFE" w14:textId="46DB09A2" w:rsidR="007C1AAC" w:rsidRPr="00C67286" w:rsidRDefault="00E11D76">
      <w:pPr>
        <w:pStyle w:val="BodyText"/>
      </w:pPr>
      <w:del w:id="1783" w:author="Jose Costa Teixeira" w:date="2017-07-04T19:57:00Z">
        <w:r w:rsidRPr="00C67286" w:rsidDel="008B2471">
          <w:rPr>
            <w:noProof/>
            <w:lang w:eastAsia="pt-PT"/>
          </w:rPr>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6C57BC8" w14:textId="0B699D1C" w:rsidR="001D09EE" w:rsidRPr="00E11D76" w:rsidRDefault="001D09EE" w:rsidP="00E11D76">
                                <w:pPr>
                                  <w:pStyle w:val="BodyText"/>
                                  <w:rPr>
                                    <w:sz w:val="20"/>
                                    <w:lang w:val="en-CA"/>
                                  </w:rPr>
                                </w:pPr>
                                <w:r w:rsidRPr="00E11D76">
                                  <w:rPr>
                                    <w:sz w:val="20"/>
                                  </w:rPr>
                                  <w:t xml:space="preserve">Query Administration </w:t>
                                </w:r>
                                <w:ins w:id="1784" w:author="Jose Costa Teixeira" w:date="2017-04-17T12:20:00Z">
                                  <w:r>
                                    <w:rPr>
                                      <w:sz w:val="20"/>
                                    </w:rPr>
                                    <w:t>Request Query</w:t>
                                  </w:r>
                                </w:ins>
                                <w:del w:id="1785"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12A79C6" w14:textId="15E7399B" w:rsidR="001D09EE" w:rsidRPr="00E11D76" w:rsidRDefault="001D09EE" w:rsidP="00E11D76">
                                <w:pPr>
                                  <w:pStyle w:val="BodyText"/>
                                  <w:rPr>
                                    <w:sz w:val="20"/>
                                  </w:rPr>
                                </w:pPr>
                                <w:r w:rsidRPr="00E11D76">
                                  <w:rPr>
                                    <w:sz w:val="20"/>
                                  </w:rPr>
                                  <w:t xml:space="preserve">Query Administration </w:t>
                                </w:r>
                                <w:del w:id="1786" w:author="Jose Costa Teixeira" w:date="2017-04-17T12:20:00Z">
                                  <w:r w:rsidDel="00E2320F">
                                    <w:rPr>
                                      <w:sz w:val="20"/>
                                    </w:rPr>
                                    <w:delText>Order</w:delText>
                                  </w:r>
                                  <w:r w:rsidRPr="00E11D76" w:rsidDel="00E2320F">
                                    <w:rPr>
                                      <w:sz w:val="20"/>
                                    </w:rPr>
                                    <w:delText xml:space="preserve"> </w:delText>
                                  </w:r>
                                </w:del>
                                <w:ins w:id="1787" w:author="Jose Costa Teixeira" w:date="2017-04-17T12:20:00Z">
                                  <w:r>
                                    <w:rPr>
                                      <w:sz w:val="20"/>
                                    </w:rPr>
                                    <w:t>Request</w:t>
                                  </w:r>
                                  <w:r w:rsidRPr="00E11D76">
                                    <w:rPr>
                                      <w:sz w:val="20"/>
                                    </w:rPr>
                                    <w:t xml:space="preserve"> </w:t>
                                  </w:r>
                                </w:ins>
                                <w:r w:rsidRPr="00E11D76">
                                  <w:rPr>
                                    <w:sz w:val="20"/>
                                  </w:rPr>
                                  <w:t>Response (PHAR</w:t>
                                </w:r>
                                <w:del w:id="1788"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3911E344" w14:textId="679A23CC" w:rsidR="001D09EE" w:rsidRPr="00077324" w:rsidRDefault="001D09EE"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C789AB6" w14:textId="0B94C242" w:rsidR="001D09EE" w:rsidRPr="00077324" w:rsidRDefault="001D09EE"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D09EE" w:rsidRPr="00077324" w:rsidRDefault="001D09EE" w:rsidP="00E11D76">
                                <w:pPr>
                                  <w:pStyle w:val="BodyText"/>
                                  <w:jc w:val="center"/>
                                  <w:rPr>
                                    <w:sz w:val="22"/>
                                    <w:szCs w:val="22"/>
                                  </w:rPr>
                                </w:pPr>
                              </w:p>
                              <w:p w14:paraId="3E73651C" w14:textId="77777777" w:rsidR="001D09EE" w:rsidRDefault="001D09EE" w:rsidP="00E11D76">
                                <w:pPr>
                                  <w:jc w:val="center"/>
                                </w:pPr>
                              </w:p>
                              <w:p w14:paraId="6BFAADB9" w14:textId="77777777" w:rsidR="001D09EE" w:rsidRPr="00077324" w:rsidRDefault="001D09EE"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1D09EE" w:rsidRPr="00E11D76" w:rsidRDefault="001D09EE" w:rsidP="00E11D76">
                          <w:pPr>
                            <w:pStyle w:val="BodyText"/>
                            <w:rPr>
                              <w:sz w:val="20"/>
                              <w:lang w:val="en-CA"/>
                            </w:rPr>
                          </w:pPr>
                          <w:r w:rsidRPr="00E11D76">
                            <w:rPr>
                              <w:sz w:val="20"/>
                            </w:rPr>
                            <w:t xml:space="preserve">Query Administration </w:t>
                          </w:r>
                          <w:ins w:id="1789" w:author="Jose Costa Teixeira" w:date="2017-04-17T12:20:00Z">
                            <w:r>
                              <w:rPr>
                                <w:sz w:val="20"/>
                              </w:rPr>
                              <w:t>Request Query</w:t>
                            </w:r>
                          </w:ins>
                          <w:del w:id="1790"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1D09EE" w:rsidRPr="00E11D76" w:rsidRDefault="001D09EE" w:rsidP="00E11D76">
                          <w:pPr>
                            <w:pStyle w:val="BodyText"/>
                            <w:rPr>
                              <w:sz w:val="20"/>
                            </w:rPr>
                          </w:pPr>
                          <w:r w:rsidRPr="00E11D76">
                            <w:rPr>
                              <w:sz w:val="20"/>
                            </w:rPr>
                            <w:t xml:space="preserve">Query Administration </w:t>
                          </w:r>
                          <w:del w:id="1791" w:author="Jose Costa Teixeira" w:date="2017-04-17T12:20:00Z">
                            <w:r w:rsidDel="00E2320F">
                              <w:rPr>
                                <w:sz w:val="20"/>
                              </w:rPr>
                              <w:delText>Order</w:delText>
                            </w:r>
                            <w:r w:rsidRPr="00E11D76" w:rsidDel="00E2320F">
                              <w:rPr>
                                <w:sz w:val="20"/>
                              </w:rPr>
                              <w:delText xml:space="preserve"> </w:delText>
                            </w:r>
                          </w:del>
                          <w:ins w:id="1792" w:author="Jose Costa Teixeira" w:date="2017-04-17T12:20:00Z">
                            <w:r>
                              <w:rPr>
                                <w:sz w:val="20"/>
                              </w:rPr>
                              <w:t>Request</w:t>
                            </w:r>
                            <w:r w:rsidRPr="00E11D76">
                              <w:rPr>
                                <w:sz w:val="20"/>
                              </w:rPr>
                              <w:t xml:space="preserve"> </w:t>
                            </w:r>
                          </w:ins>
                          <w:r w:rsidRPr="00E11D76">
                            <w:rPr>
                              <w:sz w:val="20"/>
                            </w:rPr>
                            <w:t>Response (PHAR</w:t>
                          </w:r>
                          <w:del w:id="1793"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1D09EE" w:rsidRPr="00077324" w:rsidRDefault="001D09EE" w:rsidP="00E11D76">
                          <w:pPr>
                            <w:pStyle w:val="BodyTex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1D09EE" w:rsidRPr="00077324" w:rsidRDefault="001D09EE"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D09EE" w:rsidRPr="00077324" w:rsidRDefault="001D09EE" w:rsidP="00E11D76">
                          <w:pPr>
                            <w:pStyle w:val="BodyText"/>
                            <w:jc w:val="center"/>
                            <w:rPr>
                              <w:sz w:val="22"/>
                              <w:szCs w:val="22"/>
                            </w:rPr>
                          </w:pPr>
                        </w:p>
                        <w:p w14:paraId="3E73651C" w14:textId="77777777" w:rsidR="001D09EE" w:rsidRDefault="001D09EE" w:rsidP="00E11D76">
                          <w:pPr>
                            <w:jc w:val="center"/>
                          </w:pPr>
                        </w:p>
                        <w:p w14:paraId="6BFAADB9" w14:textId="77777777" w:rsidR="001D09EE" w:rsidRPr="00077324" w:rsidRDefault="001D09EE" w:rsidP="00E11D76">
                          <w:pPr>
                            <w:pStyle w:val="BodyTex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Heading4"/>
        <w:numPr>
          <w:ilvl w:val="0"/>
          <w:numId w:val="0"/>
        </w:numPr>
        <w:rPr>
          <w:noProof w:val="0"/>
        </w:rPr>
      </w:pPr>
      <w:bookmarkStart w:id="1794" w:name="_Toc487167253"/>
      <w:r w:rsidRPr="00C67286">
        <w:rPr>
          <w:noProof w:val="0"/>
        </w:rPr>
        <w:t>3</w:t>
      </w:r>
      <w:r w:rsidR="00CF283F" w:rsidRPr="00C67286">
        <w:rPr>
          <w:noProof w:val="0"/>
        </w:rPr>
        <w:t xml:space="preserve">.Y.4.1 </w:t>
      </w:r>
      <w:r w:rsidR="00892EAF">
        <w:rPr>
          <w:noProof w:val="0"/>
        </w:rPr>
        <w:t xml:space="preserve">Query </w:t>
      </w:r>
      <w:del w:id="1795"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1796" w:author="Jose Costa Teixeira" w:date="2017-04-02T14:21:00Z">
        <w:r w:rsidR="00153944" w:rsidRPr="00C67286">
          <w:rPr>
            <w:noProof w:val="0"/>
          </w:rPr>
          <w:t xml:space="preserve">Medication Administration </w:t>
        </w:r>
      </w:ins>
      <w:ins w:id="1797" w:author="Jose Costa Teixeira" w:date="2017-04-17T12:19:00Z">
        <w:r w:rsidR="00E2320F" w:rsidRPr="00C67286">
          <w:rPr>
            <w:noProof w:val="0"/>
          </w:rPr>
          <w:t>Request</w:t>
        </w:r>
      </w:ins>
      <w:r w:rsidR="00892EAF">
        <w:rPr>
          <w:noProof w:val="0"/>
        </w:rPr>
        <w:t>s</w:t>
      </w:r>
      <w:bookmarkEnd w:id="1794"/>
    </w:p>
    <w:bookmarkEnd w:id="1016"/>
    <w:bookmarkEnd w:id="1017"/>
    <w:bookmarkEnd w:id="1018"/>
    <w:bookmarkEnd w:id="1019"/>
    <w:bookmarkEnd w:id="1020"/>
    <w:p w14:paraId="117416CB" w14:textId="41E64E99" w:rsidR="00E11D76" w:rsidRPr="00C67286" w:rsidRDefault="00E11D76" w:rsidP="00E11D76">
      <w:pPr>
        <w:pStyle w:val="BodyTex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Heading5"/>
        <w:numPr>
          <w:ilvl w:val="0"/>
          <w:numId w:val="0"/>
        </w:numPr>
        <w:rPr>
          <w:noProof w:val="0"/>
        </w:rPr>
      </w:pPr>
      <w:bookmarkStart w:id="1798" w:name="_Toc487167254"/>
      <w:r w:rsidRPr="00C67286">
        <w:rPr>
          <w:noProof w:val="0"/>
        </w:rPr>
        <w:t>3</w:t>
      </w:r>
      <w:r w:rsidR="00CF283F" w:rsidRPr="00C67286">
        <w:rPr>
          <w:noProof w:val="0"/>
        </w:rPr>
        <w:t>.Y.4.1.1 Trigger Events</w:t>
      </w:r>
      <w:bookmarkEnd w:id="1798"/>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1799"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Heading5"/>
        <w:numPr>
          <w:ilvl w:val="0"/>
          <w:numId w:val="0"/>
        </w:numPr>
        <w:rPr>
          <w:noProof w:val="0"/>
        </w:rPr>
      </w:pPr>
      <w:bookmarkStart w:id="1800" w:name="_Toc487167255"/>
      <w:r w:rsidRPr="00C67286">
        <w:rPr>
          <w:noProof w:val="0"/>
        </w:rPr>
        <w:t>3</w:t>
      </w:r>
      <w:r w:rsidR="00CF283F" w:rsidRPr="00C67286">
        <w:rPr>
          <w:noProof w:val="0"/>
        </w:rPr>
        <w:t>.Y.4.1.2 Message Semantics</w:t>
      </w:r>
      <w:bookmarkEnd w:id="1800"/>
    </w:p>
    <w:p w14:paraId="3C4194C1" w14:textId="2A009C88"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BodyText"/>
      </w:pPr>
      <w:r w:rsidRPr="00C67286">
        <w:lastRenderedPageBreak/>
        <w:t xml:space="preserve">The search target follows the FHIR http specification, addressing the </w:t>
      </w:r>
      <w:r w:rsidR="00906998" w:rsidRPr="00C67286">
        <w:t xml:space="preserve">MedicationRequest </w:t>
      </w:r>
      <w:r w:rsidRPr="00C67286">
        <w:t xml:space="preserve">Resource type </w:t>
      </w:r>
      <w:ins w:id="1801" w:author="Jose Costa Teixeira" w:date="2017-04-02T14:22:00Z">
        <w:r w:rsidR="00153944" w:rsidRPr="00C67286">
          <w:t>(see</w:t>
        </w:r>
      </w:ins>
      <w:r w:rsidRPr="00C67286">
        <w:t xml:space="preserve"> </w:t>
      </w:r>
      <w:hyperlink r:id="rId31" w:history="1">
        <w:r w:rsidRPr="00C67286">
          <w:rPr>
            <w:rStyle w:val="Hyperlink"/>
          </w:rPr>
          <w:t>http://hl7.org/fhir/STU3</w:t>
        </w:r>
      </w:hyperlink>
      <w:ins w:id="1802" w:author="Jose Costa Teixeira" w:date="2017-04-02T14:22:00Z">
        <w:r w:rsidR="00153944" w:rsidRPr="00C67286">
          <w:rPr>
            <w:rStyle w:val="Hyperlink"/>
          </w:rPr>
          <w:t>)</w:t>
        </w:r>
      </w:ins>
    </w:p>
    <w:p w14:paraId="3AF4951E" w14:textId="0120DB46" w:rsidR="00305F2F" w:rsidRPr="00C67286" w:rsidDel="00153944" w:rsidRDefault="00305F2F" w:rsidP="00305F2F">
      <w:pPr>
        <w:pStyle w:val="BodyText"/>
        <w:rPr>
          <w:del w:id="1803" w:author="Jose Costa Teixeira" w:date="2017-04-02T14:22:00Z"/>
        </w:rPr>
      </w:pPr>
      <w:del w:id="1804" w:author="Jose Costa Teixeira" w:date="2017-04-02T14:22:00Z">
        <w:r w:rsidRPr="00C67286" w:rsidDel="00153944">
          <w:br/>
        </w:r>
      </w:del>
    </w:p>
    <w:p w14:paraId="5409740B"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BodyTex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BodyText"/>
      </w:pPr>
      <w:r w:rsidRPr="00C67286">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Heading6"/>
        <w:numPr>
          <w:ilvl w:val="0"/>
          <w:numId w:val="0"/>
        </w:numPr>
        <w:ind w:left="1152" w:hanging="1152"/>
        <w:rPr>
          <w:noProof w:val="0"/>
        </w:rPr>
      </w:pPr>
      <w:bookmarkStart w:id="1805" w:name="_Toc446504739"/>
      <w:bookmarkStart w:id="1806" w:name="_Toc487167256"/>
      <w:r w:rsidRPr="00C67286">
        <w:rPr>
          <w:noProof w:val="0"/>
        </w:rPr>
        <w:t>3.Y</w:t>
      </w:r>
      <w:r w:rsidR="009D7BA1" w:rsidRPr="00C67286">
        <w:rPr>
          <w:noProof w:val="0"/>
        </w:rPr>
        <w:t>.4.1.2.1 Query Search Parameters</w:t>
      </w:r>
      <w:bookmarkEnd w:id="1805"/>
      <w:bookmarkEnd w:id="1806"/>
    </w:p>
    <w:p w14:paraId="4AD4BF6E" w14:textId="0E2FC329" w:rsidR="009D7BA1" w:rsidRPr="00C67286" w:rsidRDefault="009D7BA1" w:rsidP="009D7BA1">
      <w:pPr>
        <w:pStyle w:val="BodyText"/>
      </w:pPr>
      <w:r w:rsidRPr="00C67286">
        <w:t xml:space="preserve">The Medication Administration Performer may supply </w:t>
      </w:r>
      <w:ins w:id="1807" w:author="Jose Costa Teixeira" w:date="2017-07-04T19:58:00Z">
        <w:r w:rsidR="00AC45B2">
          <w:t xml:space="preserve">any of the query parameters </w:t>
        </w:r>
      </w:ins>
      <w:ins w:id="1808" w:author="Jose Costa Teixeira" w:date="2017-07-04T19:59:00Z">
        <w:r w:rsidR="00AC45B2">
          <w:t xml:space="preserve">listed </w:t>
        </w:r>
      </w:ins>
      <w:ins w:id="1809" w:author="Jose Costa Teixeira" w:date="2017-07-04T19:58:00Z">
        <w:r w:rsidR="00AC45B2">
          <w:t xml:space="preserve">below, </w:t>
        </w:r>
      </w:ins>
      <w:ins w:id="1810" w:author="Jose Costa Teixeira" w:date="2017-07-04T19:59:00Z">
        <w:r w:rsidR="00AC45B2">
          <w:t xml:space="preserve">and therefore the </w:t>
        </w:r>
      </w:ins>
      <w:del w:id="1811" w:author="Jose Costa Teixeira" w:date="2017-07-04T19:59:00Z">
        <w:r w:rsidRPr="00C67286" w:rsidDel="00AC45B2">
          <w:delText xml:space="preserve">and the </w:delText>
        </w:r>
      </w:del>
      <w:r w:rsidRPr="00C67286">
        <w:t xml:space="preserve">Medication Administration Order Placer shall be capable of processing all </w:t>
      </w:r>
      <w:ins w:id="1812" w:author="Jose Costa Teixeira" w:date="2017-07-04T19:59:00Z">
        <w:r w:rsidR="00AC45B2">
          <w:t xml:space="preserve">the same </w:t>
        </w:r>
      </w:ins>
      <w:r w:rsidRPr="00C67286">
        <w:t>query parameters</w:t>
      </w:r>
      <w:del w:id="1813" w:author="Jose Costa Teixeira" w:date="2017-07-04T19:59:00Z">
        <w:r w:rsidRPr="00C67286" w:rsidDel="00AC45B2">
          <w:delText xml:space="preserve"> listed below</w:delText>
        </w:r>
      </w:del>
      <w:r w:rsidRPr="00C67286">
        <w:t xml:space="preserve">.   See </w:t>
      </w:r>
      <w:hyperlink r:id="rId32"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1814" w:author="Jose Costa Teixeira" w:date="2017-04-02T14:23:00Z">
        <w:r w:rsidRPr="00C67286" w:rsidDel="00153944">
          <w:delText>transaction</w:delText>
        </w:r>
      </w:del>
      <w:ins w:id="1815" w:author="Jose Costa Teixeira" w:date="2017-04-02T14:23:00Z">
        <w:r w:rsidR="00153944" w:rsidRPr="00C67286">
          <w:t>document</w:t>
        </w:r>
      </w:ins>
      <w:r w:rsidRPr="00C67286">
        <w:t>.</w:t>
      </w:r>
    </w:p>
    <w:p w14:paraId="11BA6678" w14:textId="3E8AF412" w:rsidR="00A20837" w:rsidRPr="00C67286" w:rsidRDefault="00A20837" w:rsidP="009D7BA1">
      <w:pPr>
        <w:pStyle w:val="BodyText"/>
      </w:pPr>
    </w:p>
    <w:p w14:paraId="0C8B9947" w14:textId="77777777" w:rsidR="00A20837" w:rsidRPr="00C67286" w:rsidRDefault="00A20837" w:rsidP="009D7BA1">
      <w:pPr>
        <w:pStyle w:val="BodyText"/>
      </w:pPr>
      <w:r w:rsidRPr="00C67286">
        <w:t>Table 3.Y.4.1 shows the values</w:t>
      </w:r>
    </w:p>
    <w:p w14:paraId="73C21F4B" w14:textId="091BDA1F" w:rsidR="00A20837" w:rsidRPr="00C67286" w:rsidRDefault="00A20837" w:rsidP="009D7BA1">
      <w:pPr>
        <w:pStyle w:val="BodyTex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1816"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1817">
          <w:tblGrid>
            <w:gridCol w:w="1838"/>
            <w:gridCol w:w="1701"/>
            <w:gridCol w:w="1135"/>
            <w:gridCol w:w="4678"/>
          </w:tblGrid>
        </w:tblGridChange>
      </w:tblGrid>
      <w:tr w:rsidR="00A20837" w:rsidRPr="00C67286" w14:paraId="10C9DAF0" w14:textId="77777777" w:rsidTr="00A34FD0">
        <w:trPr>
          <w:cantSplit/>
          <w:tblHeader/>
          <w:jc w:val="center"/>
          <w:trPrChange w:id="1818" w:author="Jose Costa Teixeira" w:date="2017-07-04T20:00:00Z">
            <w:trPr>
              <w:cantSplit/>
              <w:tblHeader/>
              <w:jc w:val="center"/>
            </w:trPr>
          </w:trPrChange>
        </w:trPr>
        <w:tc>
          <w:tcPr>
            <w:tcW w:w="1838" w:type="dxa"/>
            <w:shd w:val="pct15" w:color="auto" w:fill="FFFFFF"/>
            <w:tcPrChange w:id="1819"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1820"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1821"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1822"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1823" w:author="Jose Costa Teixeira" w:date="2017-07-04T20:00:00Z">
            <w:trPr>
              <w:cantSplit/>
              <w:trHeight w:val="332"/>
              <w:jc w:val="center"/>
            </w:trPr>
          </w:trPrChange>
        </w:trPr>
        <w:tc>
          <w:tcPr>
            <w:tcW w:w="1838" w:type="dxa"/>
            <w:tcPrChange w:id="1824"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1825"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1826"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1827"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1828" w:author="Jose Costa Teixeira" w:date="2017-07-04T20:00:00Z">
            <w:trPr>
              <w:cantSplit/>
              <w:trHeight w:val="332"/>
              <w:jc w:val="center"/>
            </w:trPr>
          </w:trPrChange>
        </w:trPr>
        <w:tc>
          <w:tcPr>
            <w:tcW w:w="1838" w:type="dxa"/>
            <w:tcPrChange w:id="1829"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1830"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1831"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1832"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1833" w:author="Jose Costa Teixeira" w:date="2017-07-04T20:00:00Z">
            <w:trPr>
              <w:cantSplit/>
              <w:trHeight w:val="332"/>
              <w:jc w:val="center"/>
            </w:trPr>
          </w:trPrChange>
        </w:trPr>
        <w:tc>
          <w:tcPr>
            <w:tcW w:w="1838" w:type="dxa"/>
            <w:tcPrChange w:id="1834"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1835"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1836"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1837"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1838" w:author="Jose Costa Teixeira" w:date="2017-07-04T20:00:00Z">
            <w:trPr>
              <w:cantSplit/>
              <w:trHeight w:val="332"/>
              <w:jc w:val="center"/>
            </w:trPr>
          </w:trPrChange>
        </w:trPr>
        <w:tc>
          <w:tcPr>
            <w:tcW w:w="1838" w:type="dxa"/>
            <w:tcPrChange w:id="1839"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1840"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1841"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1842"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1843" w:author="Jose Costa Teixeira" w:date="2017-07-04T20:00:00Z">
            <w:trPr>
              <w:cantSplit/>
              <w:trHeight w:val="332"/>
              <w:jc w:val="center"/>
            </w:trPr>
          </w:trPrChange>
        </w:trPr>
        <w:tc>
          <w:tcPr>
            <w:tcW w:w="1838" w:type="dxa"/>
            <w:tcPrChange w:id="1844"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1845"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1846"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1847"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1848" w:author="Jose Costa Teixeira" w:date="2017-07-04T20:00:00Z">
            <w:trPr>
              <w:cantSplit/>
              <w:trHeight w:val="332"/>
              <w:jc w:val="center"/>
            </w:trPr>
          </w:trPrChange>
        </w:trPr>
        <w:tc>
          <w:tcPr>
            <w:tcW w:w="1838" w:type="dxa"/>
            <w:tcPrChange w:id="1849"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1850"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1851"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1852"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1853" w:author="Jose Costa Teixeira" w:date="2017-07-04T20:00:00Z">
            <w:trPr>
              <w:cantSplit/>
              <w:trHeight w:val="332"/>
              <w:jc w:val="center"/>
            </w:trPr>
          </w:trPrChange>
        </w:trPr>
        <w:tc>
          <w:tcPr>
            <w:tcW w:w="1838" w:type="dxa"/>
            <w:tcPrChange w:id="1854"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1855"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1856"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1857"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1858" w:author="Jose Costa Teixeira" w:date="2017-07-04T20:00:00Z">
            <w:trPr>
              <w:cantSplit/>
              <w:trHeight w:val="332"/>
              <w:jc w:val="center"/>
            </w:trPr>
          </w:trPrChange>
        </w:trPr>
        <w:tc>
          <w:tcPr>
            <w:tcW w:w="1838" w:type="dxa"/>
            <w:tcPrChange w:id="1859"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1860"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1861"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1862"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1863" w:author="Jose Costa Teixeira" w:date="2017-04-17T12:22:00Z">
              <w:r w:rsidRPr="00C67286" w:rsidDel="00E2320F">
                <w:delText xml:space="preserve">od </w:delText>
              </w:r>
            </w:del>
            <w:ins w:id="1864" w:author="Jose Costa Teixeira" w:date="2017-04-17T12:22:00Z">
              <w:r w:rsidR="00E2320F" w:rsidRPr="00C67286">
                <w:t xml:space="preserve">of </w:t>
              </w:r>
            </w:ins>
            <w:r w:rsidRPr="00C67286">
              <w:t xml:space="preserve">Medication </w:t>
            </w:r>
            <w:del w:id="1865" w:author="Jose Costa Teixeira" w:date="2017-04-17T12:22:00Z">
              <w:r w:rsidRPr="00C67286" w:rsidDel="00E2320F">
                <w:delText>Order</w:delText>
              </w:r>
            </w:del>
            <w:ins w:id="1866" w:author="Jose Costa Teixeira" w:date="2017-04-17T12:22:00Z">
              <w:r w:rsidR="00E2320F" w:rsidRPr="00C67286">
                <w:t>Request</w:t>
              </w:r>
            </w:ins>
            <w:r w:rsidRPr="00C67286">
              <w:t>. Administration Requests are of type “</w:t>
            </w:r>
            <w:r w:rsidRPr="00C67286">
              <w:rPr>
                <w:b/>
                <w:rPrChange w:id="1867" w:author="Jose Costa Teixeira" w:date="2017-04-17T12:22:00Z">
                  <w:rPr/>
                </w:rPrChange>
              </w:rPr>
              <w:t>instance-order</w:t>
            </w:r>
            <w:r w:rsidRPr="00C67286">
              <w:t>”</w:t>
            </w:r>
          </w:p>
        </w:tc>
      </w:tr>
    </w:tbl>
    <w:p w14:paraId="6493906A" w14:textId="388670EA" w:rsidR="00A20837" w:rsidRPr="00C67286" w:rsidRDefault="00A20837" w:rsidP="009D7BA1">
      <w:pPr>
        <w:pStyle w:val="BodyText"/>
        <w:keepNext/>
        <w:rPr>
          <w:b/>
        </w:rPr>
      </w:pPr>
    </w:p>
    <w:p w14:paraId="6355DD10" w14:textId="77777777" w:rsidR="00A20837" w:rsidRPr="00C67286" w:rsidRDefault="00A20837" w:rsidP="009D7BA1">
      <w:pPr>
        <w:pStyle w:val="BodyText"/>
        <w:keepNext/>
        <w:rPr>
          <w:b/>
        </w:rPr>
      </w:pPr>
    </w:p>
    <w:p w14:paraId="21536F99" w14:textId="4A9EEB69" w:rsidR="009D7BA1" w:rsidRPr="00C67286" w:rsidRDefault="009D7BA1" w:rsidP="009D7BA1">
      <w:pPr>
        <w:pStyle w:val="BodyText"/>
        <w:keepNext/>
        <w:rPr>
          <w:b/>
        </w:rPr>
      </w:pPr>
      <w:r w:rsidRPr="00C67286">
        <w:rPr>
          <w:b/>
        </w:rPr>
        <w:t xml:space="preserve">_id </w:t>
      </w:r>
    </w:p>
    <w:p w14:paraId="1D72E99D" w14:textId="4AA051C0"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1868" w:author="Jose Costa Teixeira" w:date="2017-07-04T20:00:00Z">
        <w:r w:rsidR="00A34FD0">
          <w:t>. It is intended to retrieve one specific resource instance for which the id is know</w:t>
        </w:r>
      </w:ins>
      <w:ins w:id="1869"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BodyText"/>
        <w:ind w:left="720"/>
      </w:pPr>
      <w:r w:rsidRPr="00C67286">
        <w:t>Note: A search using _id is always an exact match search.</w:t>
      </w:r>
    </w:p>
    <w:p w14:paraId="56476A84" w14:textId="77777777" w:rsidR="009D7BA1" w:rsidRPr="00C67286" w:rsidRDefault="009D7BA1" w:rsidP="009D7BA1">
      <w:pPr>
        <w:pStyle w:val="BodyText"/>
        <w:rPr>
          <w:b/>
        </w:rPr>
      </w:pPr>
      <w:r w:rsidRPr="00C67286">
        <w:rPr>
          <w:b/>
        </w:rPr>
        <w:t>identifier Search Parameter</w:t>
      </w:r>
    </w:p>
    <w:p w14:paraId="0CCE2AB0" w14:textId="73573081" w:rsidR="009D7BA1" w:rsidRPr="00C67286" w:rsidRDefault="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BodyText"/>
        <w:rPr>
          <w:ins w:id="1870" w:author="Jose Costa Teixeira" w:date="2017-07-04T20:07:00Z"/>
          <w:b/>
        </w:rPr>
      </w:pPr>
    </w:p>
    <w:p w14:paraId="4DB39A60" w14:textId="17ED766F" w:rsidR="009D7BA1" w:rsidRPr="00C67286" w:rsidRDefault="009D7BA1" w:rsidP="009D7BA1">
      <w:pPr>
        <w:pStyle w:val="BodyText"/>
        <w:rPr>
          <w:b/>
        </w:rPr>
      </w:pPr>
      <w:r w:rsidRPr="00C67286">
        <w:rPr>
          <w:b/>
        </w:rPr>
        <w:t>Date and time of planned administration</w:t>
      </w:r>
    </w:p>
    <w:p w14:paraId="00F58549" w14:textId="526B53F1" w:rsidR="009D7BA1" w:rsidRPr="00C67286" w:rsidRDefault="009D7BA1">
      <w:pPr>
        <w:pStyle w:val="BodyText"/>
        <w:ind w:left="720"/>
      </w:pPr>
      <w:r w:rsidRPr="00C67286">
        <w:t xml:space="preserve">These parameters of type </w:t>
      </w:r>
      <w:r w:rsidR="00B71100">
        <w:t>dateTime</w:t>
      </w:r>
      <w:ins w:id="1871" w:author="Jose Costa Teixeira" w:date="2017-07-04T20:04:00Z">
        <w:r w:rsidR="00A34FD0">
          <w:t xml:space="preserve"> serve to query for medication</w:t>
        </w:r>
      </w:ins>
      <w:ins w:id="1872" w:author="Jose Costa Teixeira" w:date="2017-07-04T20:06:00Z">
        <w:r w:rsidR="00A34FD0">
          <w:t xml:space="preserve"> administration</w:t>
        </w:r>
      </w:ins>
      <w:ins w:id="1873" w:author="Jose Costa Teixeira" w:date="2017-07-04T20:04:00Z">
        <w:r w:rsidR="00A34FD0">
          <w:t xml:space="preserve">s planned </w:t>
        </w:r>
      </w:ins>
      <w:ins w:id="1874" w:author="Jose Costa Teixeira" w:date="2017-07-04T20:06:00Z">
        <w:r w:rsidR="00A34FD0">
          <w:t xml:space="preserve">for </w:t>
        </w:r>
      </w:ins>
      <w:ins w:id="1875" w:author="Jose Costa Teixeira" w:date="2017-07-04T20:05:00Z">
        <w:r w:rsidR="00A34FD0">
          <w:t>a given time period. For example, only a morning shift, or only a specific day.</w:t>
        </w:r>
      </w:ins>
    </w:p>
    <w:p w14:paraId="224BFA53" w14:textId="0157BB46" w:rsidR="009D7BA1" w:rsidRPr="00C67286" w:rsidRDefault="009D7BA1">
      <w:pPr>
        <w:pStyle w:val="BodyText"/>
        <w:ind w:left="720"/>
      </w:pPr>
      <w:r w:rsidRPr="00C67286">
        <w:t>See FHIR specs for search based on boundaries and approximate searches…</w:t>
      </w:r>
    </w:p>
    <w:p w14:paraId="2371D9FD" w14:textId="2CE18B8C" w:rsidR="009D7BA1" w:rsidRPr="00C67286" w:rsidRDefault="009D7BA1" w:rsidP="009D7BA1">
      <w:pPr>
        <w:pStyle w:val="BodyText"/>
        <w:ind w:left="720"/>
      </w:pPr>
    </w:p>
    <w:p w14:paraId="63B33C05" w14:textId="6BE51AB7" w:rsidR="009D7BA1" w:rsidRPr="00C67286" w:rsidRDefault="009D7BA1" w:rsidP="009D7BA1">
      <w:pPr>
        <w:pStyle w:val="BodyText"/>
        <w:rPr>
          <w:b/>
        </w:rPr>
      </w:pPr>
      <w:r w:rsidRPr="00C67286">
        <w:rPr>
          <w:b/>
        </w:rPr>
        <w:t>Patient Identification</w:t>
      </w:r>
    </w:p>
    <w:p w14:paraId="11C88EAE" w14:textId="77777777" w:rsidR="003213DA" w:rsidRDefault="00A34FD0" w:rsidP="003213DA">
      <w:pPr>
        <w:pStyle w:val="BodyText"/>
        <w:ind w:left="720"/>
        <w:rPr>
          <w:ins w:id="1876" w:author="Jose Costa Teixeira" w:date="2017-07-23T19:34:00Z"/>
        </w:rPr>
        <w:pPrChange w:id="1877" w:author="Jose Costa Teixeira" w:date="2017-07-23T19:33:00Z">
          <w:pPr>
            <w:pStyle w:val="BodyText"/>
            <w:ind w:firstLine="720"/>
          </w:pPr>
        </w:pPrChange>
      </w:pPr>
      <w:ins w:id="1878" w:author="Jose Costa Teixeira" w:date="2017-07-04T20:05:00Z">
        <w:r>
          <w:t xml:space="preserve">This parameter </w:t>
        </w:r>
      </w:ins>
      <w:del w:id="1879" w:author="Jose Costa Teixeira" w:date="2017-07-04T20:05:00Z">
        <w:r w:rsidR="009D7BA1" w:rsidRPr="00C67286" w:rsidDel="00A34FD0">
          <w:delText xml:space="preserve">To </w:delText>
        </w:r>
      </w:del>
      <w:ins w:id="1880" w:author="Jose Costa Teixeira" w:date="2017-07-04T20:05:00Z">
        <w:r>
          <w:t xml:space="preserve">serves to allow retrieving </w:t>
        </w:r>
      </w:ins>
      <w:del w:id="1881" w:author="Jose Costa Teixeira" w:date="2017-07-04T20:05:00Z">
        <w:r w:rsidR="009D7BA1" w:rsidRPr="00C67286" w:rsidDel="00A34FD0">
          <w:delText xml:space="preserve">get </w:delText>
        </w:r>
      </w:del>
      <w:r w:rsidR="009D7BA1" w:rsidRPr="00C67286">
        <w:t>the medication administrations planned for a specific patient</w:t>
      </w:r>
      <w:ins w:id="1882" w:author="Jose Costa Teixeira" w:date="2017-07-23T19:33:00Z">
        <w:r w:rsidR="003213DA">
          <w:t>.</w:t>
        </w:r>
      </w:ins>
    </w:p>
    <w:p w14:paraId="1AC6FCBA" w14:textId="3616F67B" w:rsidR="009D7BA1" w:rsidRPr="00C67286" w:rsidRDefault="003213DA" w:rsidP="003213DA">
      <w:pPr>
        <w:pStyle w:val="BodyText"/>
        <w:ind w:left="720"/>
        <w:pPrChange w:id="1883" w:author="Jose Costa Teixeira" w:date="2017-07-23T19:38:00Z">
          <w:pPr>
            <w:pStyle w:val="BodyText"/>
            <w:ind w:firstLine="720"/>
          </w:pPr>
        </w:pPrChange>
      </w:pPr>
      <w:ins w:id="1884" w:author="Jose Costa Teixeira" w:date="2017-07-23T19:35:00Z">
        <w:r>
          <w:t xml:space="preserve">It </w:t>
        </w:r>
      </w:ins>
      <w:ins w:id="1885" w:author="Jose Costa Teixeira" w:date="2017-07-23T19:34:00Z">
        <w:r>
          <w:t>is possible to search for requests for several patients in one query</w:t>
        </w:r>
      </w:ins>
      <w:ins w:id="1886" w:author="Jose Costa Teixeira" w:date="2017-07-23T19:35:00Z">
        <w:r>
          <w:t>, by specifying several possible values for a given parameter</w:t>
        </w:r>
      </w:ins>
      <w:ins w:id="1887" w:author="Jose Costa Teixeira" w:date="2017-07-23T19:37:00Z">
        <w:r>
          <w:t>. For example</w:t>
        </w:r>
      </w:ins>
      <w:del w:id="1888" w:author="Jose Costa Teixeira" w:date="2017-07-23T19:33:00Z">
        <w:r w:rsidR="009D7BA1" w:rsidRPr="00C67286" w:rsidDel="003213DA">
          <w:delText xml:space="preserve"> </w:delText>
        </w:r>
      </w:del>
    </w:p>
    <w:p w14:paraId="62CF3387" w14:textId="18A84C47" w:rsidR="009D7BA1" w:rsidRPr="003213DA" w:rsidDel="00A34FD0" w:rsidRDefault="009D7BA1">
      <w:pPr>
        <w:pStyle w:val="BodyText"/>
        <w:ind w:left="720" w:firstLine="720"/>
        <w:rPr>
          <w:del w:id="1889" w:author="Jose Costa Teixeira" w:date="2017-07-04T20:06:00Z"/>
          <w:moveFrom w:id="1890" w:author="Jose Costa Teixeira" w:date="2017-07-04T20:06:00Z"/>
          <w:sz w:val="28"/>
          <w:rPrChange w:id="1891" w:author="Jose Costa Teixeira" w:date="2017-07-23T19:34:00Z">
            <w:rPr>
              <w:del w:id="1892" w:author="Jose Costa Teixeira" w:date="2017-07-04T20:06:00Z"/>
              <w:moveFrom w:id="1893" w:author="Jose Costa Teixeira" w:date="2017-07-04T20:06:00Z"/>
            </w:rPr>
          </w:rPrChange>
        </w:rPr>
        <w:pPrChange w:id="1894" w:author="Jose Costa Teixeira" w:date="2017-07-04T20:08:00Z">
          <w:pPr>
            <w:pStyle w:val="BodyText"/>
            <w:ind w:firstLine="720"/>
          </w:pPr>
        </w:pPrChange>
      </w:pPr>
      <w:moveFromRangeStart w:id="1895" w:author="Jose Costa Teixeira" w:date="2017-07-04T20:06:00Z" w:name="move486962123"/>
      <w:moveFrom w:id="1896" w:author="Jose Costa Teixeira" w:date="2017-07-04T20:06:00Z">
        <w:del w:id="1897" w:author="Jose Costa Teixeira" w:date="2017-07-04T20:06:00Z">
          <w:r w:rsidRPr="003213DA" w:rsidDel="00A34FD0">
            <w:rPr>
              <w:sz w:val="28"/>
              <w:rPrChange w:id="1898" w:author="Jose Costa Teixeira" w:date="2017-07-23T19:34:00Z">
                <w:rPr/>
              </w:rPrChange>
            </w:rPr>
            <w:delText>Note that only one patient ID can be searched in each query</w:delText>
          </w:r>
          <w:r w:rsidR="0017078C" w:rsidRPr="003213DA" w:rsidDel="00A34FD0">
            <w:rPr>
              <w:sz w:val="28"/>
              <w:rPrChange w:id="1899" w:author="Jose Costa Teixeira" w:date="2017-07-23T19:34:00Z">
                <w:rPr/>
              </w:rPrChange>
            </w:rPr>
            <w:delText xml:space="preserve"> – this is a limitation from FHIR and not an imposition from this profile.</w:delText>
          </w:r>
        </w:del>
      </w:moveFrom>
    </w:p>
    <w:moveFromRangeEnd w:id="1895"/>
    <w:p w14:paraId="5FE135EF" w14:textId="48E85BC2" w:rsidR="00A34FD0" w:rsidRPr="003213DA" w:rsidDel="00A34FD0" w:rsidRDefault="009D7BA1">
      <w:pPr>
        <w:pStyle w:val="BodyText"/>
        <w:ind w:left="1440"/>
        <w:rPr>
          <w:del w:id="1900" w:author="Jose Costa Teixeira" w:date="2017-07-04T20:07:00Z"/>
          <w:sz w:val="28"/>
          <w:rPrChange w:id="1901" w:author="Jose Costa Teixeira" w:date="2017-07-23T19:34:00Z">
            <w:rPr>
              <w:del w:id="1902" w:author="Jose Costa Teixeira" w:date="2017-07-04T20:07:00Z"/>
              <w:b/>
            </w:rPr>
          </w:rPrChange>
        </w:rPr>
        <w:pPrChange w:id="1903" w:author="Jose Costa Teixeira" w:date="2017-07-04T20:08:00Z">
          <w:pPr>
            <w:pStyle w:val="BodyText"/>
            <w:ind w:left="720"/>
          </w:pPr>
        </w:pPrChange>
      </w:pPr>
      <w:del w:id="1904" w:author="Jose Costa Teixeira" w:date="2017-07-04T20:06:00Z">
        <w:r w:rsidRPr="003213DA" w:rsidDel="00A34FD0">
          <w:rPr>
            <w:sz w:val="28"/>
            <w:rPrChange w:id="1905" w:author="Jose Costa Teixeira" w:date="2017-07-23T19:34:00Z">
              <w:rPr/>
            </w:rPrChange>
          </w:rPr>
          <w:delText>I</w:delText>
        </w:r>
      </w:del>
      <w:del w:id="1906" w:author="Jose Costa Teixeira" w:date="2017-07-23T19:33:00Z">
        <w:r w:rsidRPr="003213DA" w:rsidDel="003213DA">
          <w:rPr>
            <w:sz w:val="28"/>
            <w:rPrChange w:id="1907" w:author="Jose Costa Teixeira" w:date="2017-07-23T19:34:00Z">
              <w:rPr/>
            </w:rPrChange>
          </w:rPr>
          <w:delText xml:space="preserve">f multiple instances of this parameter are provided in the query, the query represents a logical AND condition (i.e., all </w:delText>
        </w:r>
      </w:del>
      <w:del w:id="1908" w:author="Jose Costa Teixeira" w:date="2017-07-04T20:06:00Z">
        <w:r w:rsidRPr="003213DA" w:rsidDel="00A34FD0">
          <w:rPr>
            <w:sz w:val="28"/>
            <w:rPrChange w:id="1909" w:author="Jose Costa Teixeira" w:date="2017-07-23T19:34:00Z">
              <w:rPr/>
            </w:rPrChange>
          </w:rPr>
          <w:delText xml:space="preserve">of </w:delText>
        </w:r>
      </w:del>
      <w:del w:id="1910" w:author="Jose Costa Teixeira" w:date="2017-07-23T19:33:00Z">
        <w:r w:rsidRPr="003213DA" w:rsidDel="003213DA">
          <w:rPr>
            <w:sz w:val="28"/>
            <w:rPrChange w:id="1911" w:author="Jose Costa Teixeira" w:date="2017-07-23T19:34:00Z">
              <w:rPr/>
            </w:rPrChange>
          </w:rPr>
          <w:delText xml:space="preserve">the associated identifiers must match). </w:delText>
        </w:r>
      </w:del>
    </w:p>
    <w:p w14:paraId="5CD9D4AC" w14:textId="656EF941" w:rsidR="00A34FD0" w:rsidRPr="003213DA" w:rsidDel="003213DA" w:rsidRDefault="00A34FD0">
      <w:pPr>
        <w:pStyle w:val="BodyText"/>
        <w:ind w:left="720"/>
        <w:rPr>
          <w:del w:id="1912" w:author="Jose Costa Teixeira" w:date="2017-07-23T19:33:00Z"/>
          <w:moveTo w:id="1913" w:author="Jose Costa Teixeira" w:date="2017-07-04T20:06:00Z"/>
          <w:sz w:val="28"/>
          <w:rPrChange w:id="1914" w:author="Jose Costa Teixeira" w:date="2017-07-23T19:34:00Z">
            <w:rPr>
              <w:del w:id="1915" w:author="Jose Costa Teixeira" w:date="2017-07-23T19:33:00Z"/>
              <w:moveTo w:id="1916" w:author="Jose Costa Teixeira" w:date="2017-07-04T20:06:00Z"/>
            </w:rPr>
          </w:rPrChange>
        </w:rPr>
        <w:pPrChange w:id="1917" w:author="Jose Costa Teixeira" w:date="2017-07-04T20:08:00Z">
          <w:pPr>
            <w:pStyle w:val="BodyText"/>
            <w:ind w:firstLine="720"/>
          </w:pPr>
        </w:pPrChange>
      </w:pPr>
      <w:moveToRangeStart w:id="1918" w:author="Jose Costa Teixeira" w:date="2017-07-04T20:06:00Z" w:name="move486962123"/>
      <w:moveTo w:id="1919" w:author="Jose Costa Teixeira" w:date="2017-07-04T20:06:00Z">
        <w:del w:id="1920" w:author="Jose Costa Teixeira" w:date="2017-07-04T20:07:00Z">
          <w:r w:rsidRPr="003213DA" w:rsidDel="00A34FD0">
            <w:rPr>
              <w:sz w:val="28"/>
              <w:rPrChange w:id="1921" w:author="Jose Costa Teixeira" w:date="2017-07-23T19:34:00Z">
                <w:rPr/>
              </w:rPrChange>
            </w:rPr>
            <w:delText xml:space="preserve">Note that </w:delText>
          </w:r>
        </w:del>
        <w:del w:id="1922" w:author="Jose Costa Teixeira" w:date="2017-07-23T19:33:00Z">
          <w:r w:rsidRPr="003213DA" w:rsidDel="003213DA">
            <w:rPr>
              <w:sz w:val="28"/>
              <w:rPrChange w:id="1923" w:author="Jose Costa Teixeira" w:date="2017-07-23T19:34:00Z">
                <w:rPr/>
              </w:rPrChange>
            </w:rPr>
            <w:delText>only one patient ID can be searched in each query</w:delText>
          </w:r>
        </w:del>
        <w:del w:id="1924" w:author="Jose Costa Teixeira" w:date="2017-07-04T20:07:00Z">
          <w:r w:rsidRPr="003213DA" w:rsidDel="00A34FD0">
            <w:rPr>
              <w:sz w:val="28"/>
              <w:rPrChange w:id="1925" w:author="Jose Costa Teixeira" w:date="2017-07-23T19:34:00Z">
                <w:rPr/>
              </w:rPrChange>
            </w:rPr>
            <w:delText xml:space="preserve"> – this is a limitation from FHIR and not an imposition from this profile</w:delText>
          </w:r>
        </w:del>
        <w:del w:id="1926" w:author="Jose Costa Teixeira" w:date="2017-07-23T19:33:00Z">
          <w:r w:rsidRPr="003213DA" w:rsidDel="003213DA">
            <w:rPr>
              <w:sz w:val="28"/>
              <w:rPrChange w:id="1927" w:author="Jose Costa Teixeira" w:date="2017-07-23T19:34:00Z">
                <w:rPr/>
              </w:rPrChange>
            </w:rPr>
            <w:delText>.</w:delText>
          </w:r>
        </w:del>
      </w:moveTo>
    </w:p>
    <w:moveToRangeEnd w:id="1918"/>
    <w:p w14:paraId="0617BD0A" w14:textId="41F0D218" w:rsidR="009D7BA1" w:rsidRDefault="003213DA" w:rsidP="003213DA">
      <w:pPr>
        <w:pStyle w:val="BodyText"/>
        <w:ind w:firstLine="720"/>
        <w:rPr>
          <w:ins w:id="1928" w:author="Jose Costa Teixeira" w:date="2017-07-23T19:38:00Z"/>
          <w:rFonts w:ascii="Helvetica" w:hAnsi="Helvetica"/>
          <w:color w:val="505050"/>
          <w:sz w:val="20"/>
          <w:szCs w:val="18"/>
          <w:shd w:val="clear" w:color="auto" w:fill="FAFAFA"/>
        </w:rPr>
        <w:pPrChange w:id="1929" w:author="Jose Costa Teixeira" w:date="2017-07-23T19:33:00Z">
          <w:pPr>
            <w:pStyle w:val="BodyText"/>
          </w:pPr>
        </w:pPrChange>
      </w:pPr>
      <w:ins w:id="1930" w:author="Jose Costa Teixeira" w:date="2017-07-23T19:38:00Z">
        <w:r>
          <w:rPr>
            <w:rFonts w:ascii="Helvetica" w:hAnsi="Helvetica"/>
            <w:color w:val="505050"/>
            <w:sz w:val="20"/>
            <w:szCs w:val="18"/>
            <w:shd w:val="clear" w:color="auto" w:fill="FAFAFA"/>
          </w:rPr>
          <w:fldChar w:fldCharType="begin"/>
        </w:r>
        <w:r>
          <w:rPr>
            <w:rFonts w:ascii="Helvetica" w:hAnsi="Helvetica"/>
            <w:color w:val="505050"/>
            <w:sz w:val="20"/>
            <w:szCs w:val="18"/>
            <w:shd w:val="clear" w:color="auto" w:fill="FAFAFA"/>
          </w:rPr>
          <w:instrText xml:space="preserve"> HYPERLINK "</w:instrText>
        </w:r>
      </w:ins>
      <w:ins w:id="1931" w:author="Jose Costa Teixeira" w:date="2017-07-23T19:32:00Z">
        <w:r w:rsidRPr="003213DA">
          <w:rPr>
            <w:rFonts w:ascii="Helvetica" w:hAnsi="Helvetica"/>
            <w:color w:val="505050"/>
            <w:sz w:val="20"/>
            <w:szCs w:val="18"/>
            <w:shd w:val="clear" w:color="auto" w:fill="FAFAFA"/>
            <w:rPrChange w:id="1932" w:author="Jose Costa Teixeira" w:date="2017-07-23T19:34:00Z">
              <w:rPr>
                <w:rFonts w:ascii="Helvetica" w:hAnsi="Helvetica"/>
                <w:color w:val="505050"/>
                <w:sz w:val="18"/>
                <w:szCs w:val="18"/>
                <w:shd w:val="clear" w:color="auto" w:fill="FAFAFA"/>
              </w:rPr>
            </w:rPrChange>
          </w:rPr>
          <w:instrText>http://test.fhir.org/r3/MedicationRequest?subject:</w:instrText>
        </w:r>
        <w:r w:rsidRPr="003213DA">
          <w:rPr>
            <w:rFonts w:ascii="Helvetica" w:hAnsi="Helvetica"/>
            <w:b/>
            <w:color w:val="505050"/>
            <w:sz w:val="20"/>
            <w:szCs w:val="18"/>
            <w:shd w:val="clear" w:color="auto" w:fill="FAFAFA"/>
            <w:rPrChange w:id="1933" w:author="Jose Costa Teixeira" w:date="2017-07-23T19:34:00Z">
              <w:rPr>
                <w:rFonts w:ascii="Helvetica" w:hAnsi="Helvetica"/>
                <w:color w:val="505050"/>
                <w:sz w:val="18"/>
                <w:szCs w:val="18"/>
                <w:shd w:val="clear" w:color="auto" w:fill="FAFAFA"/>
              </w:rPr>
            </w:rPrChange>
          </w:rPr>
          <w:instrText>Patient._id=347</w:instrText>
        </w:r>
      </w:ins>
      <w:ins w:id="1934" w:author="Jose Costa Teixeira" w:date="2017-07-23T19:33:00Z">
        <w:r w:rsidRPr="003213DA">
          <w:rPr>
            <w:rFonts w:ascii="Helvetica" w:hAnsi="Helvetica"/>
            <w:b/>
            <w:color w:val="505050"/>
            <w:sz w:val="20"/>
            <w:szCs w:val="18"/>
            <w:shd w:val="clear" w:color="auto" w:fill="FAFAFA"/>
            <w:rPrChange w:id="1935" w:author="Jose Costa Teixeira" w:date="2017-07-23T19:34:00Z">
              <w:rPr>
                <w:rFonts w:ascii="Helvetica" w:hAnsi="Helvetica"/>
                <w:color w:val="505050"/>
                <w:sz w:val="18"/>
                <w:szCs w:val="18"/>
                <w:shd w:val="clear" w:color="auto" w:fill="FAFAFA"/>
              </w:rPr>
            </w:rPrChange>
          </w:rPr>
          <w:instrText>,348,349</w:instrText>
        </w:r>
      </w:ins>
      <w:ins w:id="1936" w:author="Jose Costa Teixeira" w:date="2017-07-23T19:34:00Z">
        <w:r w:rsidRPr="003213DA">
          <w:rPr>
            <w:rFonts w:ascii="Helvetica" w:hAnsi="Helvetica"/>
            <w:color w:val="505050"/>
            <w:sz w:val="20"/>
            <w:szCs w:val="18"/>
            <w:shd w:val="clear" w:color="auto" w:fill="FAFAFA"/>
            <w:rPrChange w:id="1937" w:author="Jose Costa Teixeira" w:date="2017-07-23T19:34:00Z">
              <w:rPr>
                <w:rFonts w:ascii="Helvetica" w:hAnsi="Helvetica"/>
                <w:b/>
                <w:color w:val="505050"/>
                <w:sz w:val="20"/>
                <w:szCs w:val="18"/>
                <w:shd w:val="clear" w:color="auto" w:fill="FAFAFA"/>
              </w:rPr>
            </w:rPrChange>
          </w:rPr>
          <w:instrText>&amp;</w:instrText>
        </w:r>
      </w:ins>
      <w:ins w:id="1938" w:author="Jose Costa Teixeira" w:date="2017-07-23T19:38:00Z">
        <w:r>
          <w:rPr>
            <w:rFonts w:ascii="Helvetica" w:hAnsi="Helvetica"/>
            <w:color w:val="505050"/>
            <w:sz w:val="20"/>
            <w:szCs w:val="18"/>
            <w:shd w:val="clear" w:color="auto" w:fill="FAFAFA"/>
          </w:rPr>
          <w:instrText xml:space="preserve">" </w:instrText>
        </w:r>
        <w:r>
          <w:rPr>
            <w:rFonts w:ascii="Helvetica" w:hAnsi="Helvetica"/>
            <w:color w:val="505050"/>
            <w:sz w:val="20"/>
            <w:szCs w:val="18"/>
            <w:shd w:val="clear" w:color="auto" w:fill="FAFAFA"/>
          </w:rPr>
          <w:fldChar w:fldCharType="separate"/>
        </w:r>
      </w:ins>
      <w:r w:rsidRPr="00635A97">
        <w:rPr>
          <w:rStyle w:val="Hyperlink"/>
          <w:rFonts w:ascii="Helvetica" w:hAnsi="Helvetica"/>
          <w:sz w:val="20"/>
          <w:szCs w:val="18"/>
          <w:shd w:val="clear" w:color="auto" w:fill="FAFAFA"/>
          <w:rPrChange w:id="1939" w:author="Jose Costa Teixeira" w:date="2017-07-23T19:34:00Z">
            <w:rPr>
              <w:rFonts w:ascii="Helvetica" w:hAnsi="Helvetica"/>
              <w:color w:val="505050"/>
              <w:sz w:val="18"/>
              <w:szCs w:val="18"/>
              <w:shd w:val="clear" w:color="auto" w:fill="FAFAFA"/>
            </w:rPr>
          </w:rPrChange>
        </w:rPr>
        <w:t>http://test.fhir.org/r3/MedicationRequest?subject:Patient._id=347</w:t>
      </w:r>
      <w:r w:rsidRPr="00635A97">
        <w:rPr>
          <w:rStyle w:val="Hyperlink"/>
          <w:rFonts w:ascii="Helvetica" w:hAnsi="Helvetica"/>
          <w:sz w:val="20"/>
          <w:szCs w:val="18"/>
          <w:shd w:val="clear" w:color="auto" w:fill="FAFAFA"/>
          <w:rPrChange w:id="1940" w:author="Jose Costa Teixeira" w:date="2017-07-23T19:34:00Z">
            <w:rPr>
              <w:rFonts w:ascii="Helvetica" w:hAnsi="Helvetica"/>
              <w:color w:val="505050"/>
              <w:sz w:val="18"/>
              <w:szCs w:val="18"/>
              <w:shd w:val="clear" w:color="auto" w:fill="FAFAFA"/>
            </w:rPr>
          </w:rPrChange>
        </w:rPr>
        <w:t>,348,349</w:t>
      </w:r>
      <w:r w:rsidRPr="00635A97">
        <w:rPr>
          <w:rStyle w:val="Hyperlink"/>
          <w:rFonts w:ascii="Helvetica" w:hAnsi="Helvetica"/>
          <w:sz w:val="20"/>
          <w:szCs w:val="18"/>
          <w:shd w:val="clear" w:color="auto" w:fill="FAFAFA"/>
          <w:rPrChange w:id="1941" w:author="Jose Costa Teixeira" w:date="2017-07-23T19:34:00Z">
            <w:rPr>
              <w:rFonts w:ascii="Helvetica" w:hAnsi="Helvetica"/>
              <w:b/>
              <w:color w:val="505050"/>
              <w:sz w:val="20"/>
              <w:szCs w:val="18"/>
              <w:shd w:val="clear" w:color="auto" w:fill="FAFAFA"/>
            </w:rPr>
          </w:rPrChange>
        </w:rPr>
        <w:t>&amp;</w:t>
      </w:r>
      <w:ins w:id="1942" w:author="Jose Costa Teixeira" w:date="2017-07-23T19:38:00Z">
        <w:r>
          <w:rPr>
            <w:rFonts w:ascii="Helvetica" w:hAnsi="Helvetica"/>
            <w:color w:val="505050"/>
            <w:sz w:val="20"/>
            <w:szCs w:val="18"/>
            <w:shd w:val="clear" w:color="auto" w:fill="FAFAFA"/>
          </w:rPr>
          <w:fldChar w:fldCharType="end"/>
        </w:r>
      </w:ins>
      <w:ins w:id="1943" w:author="Jose Costa Teixeira" w:date="2017-07-23T19:34:00Z">
        <w:r w:rsidRPr="003213DA">
          <w:rPr>
            <w:rFonts w:ascii="Helvetica" w:hAnsi="Helvetica"/>
            <w:color w:val="505050"/>
            <w:sz w:val="20"/>
            <w:szCs w:val="18"/>
            <w:shd w:val="clear" w:color="auto" w:fill="FAFAFA"/>
            <w:rPrChange w:id="1944" w:author="Jose Costa Teixeira" w:date="2017-07-23T19:34:00Z">
              <w:rPr>
                <w:rFonts w:ascii="Helvetica" w:hAnsi="Helvetica"/>
                <w:b/>
                <w:color w:val="505050"/>
                <w:sz w:val="20"/>
                <w:szCs w:val="18"/>
                <w:shd w:val="clear" w:color="auto" w:fill="FAFAFA"/>
              </w:rPr>
            </w:rPrChange>
          </w:rPr>
          <w:t>...</w:t>
        </w:r>
      </w:ins>
    </w:p>
    <w:p w14:paraId="51583781" w14:textId="1C2E9FF8" w:rsidR="003213DA" w:rsidRDefault="003213DA" w:rsidP="003213DA">
      <w:pPr>
        <w:pStyle w:val="BodyText"/>
        <w:ind w:firstLine="720"/>
        <w:rPr>
          <w:ins w:id="1945" w:author="Jose Costa Teixeira" w:date="2017-07-23T19:38:00Z"/>
          <w:rFonts w:ascii="Helvetica" w:hAnsi="Helvetica"/>
          <w:color w:val="505050"/>
          <w:sz w:val="20"/>
          <w:szCs w:val="18"/>
          <w:shd w:val="clear" w:color="auto" w:fill="FAFAFA"/>
        </w:rPr>
        <w:pPrChange w:id="1946" w:author="Jose Costa Teixeira" w:date="2017-07-23T19:33:00Z">
          <w:pPr>
            <w:pStyle w:val="BodyText"/>
          </w:pPr>
        </w:pPrChange>
      </w:pPr>
      <w:ins w:id="1947" w:author="Jose Costa Teixeira" w:date="2017-07-23T19:38:00Z">
        <w:r>
          <w:rPr>
            <w:rFonts w:ascii="Helvetica" w:hAnsi="Helvetica"/>
            <w:color w:val="505050"/>
            <w:sz w:val="20"/>
            <w:szCs w:val="18"/>
            <w:shd w:val="clear" w:color="auto" w:fill="FAFAFA"/>
          </w:rPr>
          <w:t xml:space="preserve">Will return the requests for </w:t>
        </w:r>
      </w:ins>
      <w:ins w:id="1948" w:author="Jose Costa Teixeira" w:date="2017-07-23T19:39:00Z">
        <w:r>
          <w:rPr>
            <w:rFonts w:ascii="Helvetica" w:hAnsi="Helvetica"/>
            <w:color w:val="505050"/>
            <w:sz w:val="20"/>
            <w:szCs w:val="18"/>
            <w:shd w:val="clear" w:color="auto" w:fill="FAFAFA"/>
          </w:rPr>
          <w:t xml:space="preserve">3 </w:t>
        </w:r>
      </w:ins>
      <w:ins w:id="1949" w:author="Jose Costa Teixeira" w:date="2017-07-23T19:38:00Z">
        <w:r>
          <w:rPr>
            <w:rFonts w:ascii="Helvetica" w:hAnsi="Helvetica"/>
            <w:color w:val="505050"/>
            <w:sz w:val="20"/>
            <w:szCs w:val="18"/>
            <w:shd w:val="clear" w:color="auto" w:fill="FAFAFA"/>
          </w:rPr>
          <w:t>patients</w:t>
        </w:r>
      </w:ins>
      <w:ins w:id="1950" w:author="Jose Costa Teixeira" w:date="2017-07-23T19:39:00Z">
        <w:r>
          <w:rPr>
            <w:rFonts w:ascii="Helvetica" w:hAnsi="Helvetica"/>
            <w:color w:val="505050"/>
            <w:sz w:val="20"/>
            <w:szCs w:val="18"/>
            <w:shd w:val="clear" w:color="auto" w:fill="FAFAFA"/>
          </w:rPr>
          <w:t xml:space="preserve">, those for </w:t>
        </w:r>
      </w:ins>
      <w:ins w:id="1951" w:author="Jose Costa Teixeira" w:date="2017-07-23T19:38:00Z">
        <w:r>
          <w:rPr>
            <w:rFonts w:ascii="Helvetica" w:hAnsi="Helvetica"/>
            <w:color w:val="505050"/>
            <w:sz w:val="20"/>
            <w:szCs w:val="18"/>
            <w:shd w:val="clear" w:color="auto" w:fill="FAFAFA"/>
          </w:rPr>
          <w:t>which the internal resource ID is 347</w:t>
        </w:r>
      </w:ins>
      <w:ins w:id="1952" w:author="Jose Costa Teixeira" w:date="2017-07-23T19:39:00Z">
        <w:r>
          <w:rPr>
            <w:rFonts w:ascii="Helvetica" w:hAnsi="Helvetica"/>
            <w:color w:val="505050"/>
            <w:sz w:val="20"/>
            <w:szCs w:val="18"/>
            <w:shd w:val="clear" w:color="auto" w:fill="FAFAFA"/>
          </w:rPr>
          <w:t>, 348 or 349</w:t>
        </w:r>
      </w:ins>
    </w:p>
    <w:p w14:paraId="6C37804F" w14:textId="43137021" w:rsidR="003213DA" w:rsidRPr="003213DA" w:rsidRDefault="003213DA" w:rsidP="003213DA">
      <w:pPr>
        <w:pStyle w:val="BodyText"/>
        <w:ind w:firstLine="720"/>
        <w:rPr>
          <w:rPrChange w:id="1953" w:author="Jose Costa Teixeira" w:date="2017-07-23T19:34:00Z">
            <w:rPr/>
          </w:rPrChange>
        </w:rPr>
        <w:pPrChange w:id="1954" w:author="Jose Costa Teixeira" w:date="2017-07-23T19:33:00Z">
          <w:pPr>
            <w:pStyle w:val="BodyText"/>
          </w:pPr>
        </w:pPrChange>
      </w:pPr>
    </w:p>
    <w:p w14:paraId="63C694B3" w14:textId="5509DBFF" w:rsidR="009D7BA1" w:rsidRDefault="003213DA" w:rsidP="003213DA">
      <w:pPr>
        <w:pStyle w:val="BodyText"/>
        <w:ind w:firstLine="720"/>
        <w:rPr>
          <w:ins w:id="1955" w:author="Jose Costa Teixeira" w:date="2017-07-23T19:36:00Z"/>
        </w:rPr>
        <w:pPrChange w:id="1956" w:author="Jose Costa Teixeira" w:date="2017-07-23T19:36:00Z">
          <w:pPr>
            <w:pStyle w:val="BodyText"/>
          </w:pPr>
        </w:pPrChange>
      </w:pPr>
      <w:ins w:id="1957" w:author="Jose Costa Teixeira" w:date="2017-07-23T19:36:00Z">
        <w:r>
          <w:t xml:space="preserve">Note that different attributes separated by a comma represents a OR condition, while </w:t>
        </w:r>
      </w:ins>
      <w:ins w:id="1958" w:author="Jose Costa Teixeira" w:date="2017-07-23T19:39:00Z">
        <w:r>
          <w:t>different attributes represent a AND condition</w:t>
        </w:r>
      </w:ins>
    </w:p>
    <w:p w14:paraId="3AA5CE4A" w14:textId="77777777" w:rsidR="003213DA" w:rsidRDefault="003213DA" w:rsidP="003213DA">
      <w:pPr>
        <w:pStyle w:val="BodyText"/>
        <w:ind w:firstLine="720"/>
        <w:rPr>
          <w:ins w:id="1959" w:author="Jose Costa Teixeira" w:date="2017-07-23T19:36:00Z"/>
        </w:rPr>
        <w:pPrChange w:id="1960" w:author="Jose Costa Teixeira" w:date="2017-07-23T19:36:00Z">
          <w:pPr>
            <w:pStyle w:val="BodyText"/>
          </w:pPr>
        </w:pPrChange>
      </w:pPr>
      <w:ins w:id="1961" w:author="Jose Costa Teixeira" w:date="2017-07-23T19:36:00Z">
        <w:r>
          <w:t xml:space="preserve">So for example </w:t>
        </w:r>
      </w:ins>
    </w:p>
    <w:p w14:paraId="360E40B3" w14:textId="1621621A" w:rsidR="003213DA" w:rsidRDefault="003213DA" w:rsidP="003213DA">
      <w:pPr>
        <w:pStyle w:val="BodyText"/>
        <w:ind w:firstLine="720"/>
        <w:rPr>
          <w:ins w:id="1962" w:author="Jose Costa Teixeira" w:date="2017-07-23T19:37:00Z"/>
          <w:rFonts w:ascii="Helvetica" w:hAnsi="Helvetica"/>
          <w:color w:val="505050"/>
          <w:sz w:val="20"/>
          <w:szCs w:val="18"/>
          <w:shd w:val="clear" w:color="auto" w:fill="FAFAFA"/>
        </w:rPr>
        <w:pPrChange w:id="1963" w:author="Jose Costa Teixeira" w:date="2017-07-23T19:36:00Z">
          <w:pPr>
            <w:pStyle w:val="BodyText"/>
          </w:pPr>
        </w:pPrChange>
      </w:pPr>
      <w:ins w:id="1964" w:author="Jose Costa Teixeira" w:date="2017-07-23T19:37:00Z">
        <w:r w:rsidRPr="006D2DFE">
          <w:rPr>
            <w:rFonts w:ascii="Helvetica" w:hAnsi="Helvetica"/>
            <w:color w:val="505050"/>
            <w:sz w:val="20"/>
            <w:szCs w:val="18"/>
            <w:shd w:val="clear" w:color="auto" w:fill="FAFAFA"/>
          </w:rPr>
          <w:t>http://test.fhir.org/r3/MedicationRequest?</w:t>
        </w:r>
      </w:ins>
      <w:ins w:id="1965" w:author="Jose Costa Teixeira" w:date="2017-07-23T19:36:00Z">
        <w:r w:rsidRPr="006D2DFE">
          <w:rPr>
            <w:rFonts w:ascii="Helvetica" w:hAnsi="Helvetica"/>
            <w:color w:val="505050"/>
            <w:sz w:val="20"/>
            <w:szCs w:val="18"/>
            <w:shd w:val="clear" w:color="auto" w:fill="FAFAFA"/>
          </w:rPr>
          <w:t>subject:</w:t>
        </w:r>
        <w:r w:rsidRPr="006D2DFE">
          <w:rPr>
            <w:rFonts w:ascii="Helvetica" w:hAnsi="Helvetica"/>
            <w:b/>
            <w:color w:val="505050"/>
            <w:sz w:val="20"/>
            <w:szCs w:val="18"/>
            <w:shd w:val="clear" w:color="auto" w:fill="FAFAFA"/>
          </w:rPr>
          <w:t>Patient._id=347,</w:t>
        </w:r>
      </w:ins>
      <w:ins w:id="1966" w:author="Jose Costa Teixeira" w:date="2017-07-23T19:37:00Z">
        <w:r>
          <w:rPr>
            <w:rFonts w:ascii="Helvetica" w:hAnsi="Helvetica"/>
            <w:b/>
            <w:color w:val="505050"/>
            <w:sz w:val="20"/>
            <w:szCs w:val="18"/>
            <w:shd w:val="clear" w:color="auto" w:fill="FAFAFA"/>
          </w:rPr>
          <w:t>348,349</w:t>
        </w:r>
      </w:ins>
      <w:ins w:id="1967" w:author="Jose Costa Teixeira" w:date="2017-07-23T19:36:00Z">
        <w:r w:rsidRPr="006D2DFE">
          <w:rPr>
            <w:rFonts w:ascii="Helvetica" w:hAnsi="Helvetica"/>
            <w:color w:val="505050"/>
            <w:sz w:val="20"/>
            <w:szCs w:val="18"/>
            <w:shd w:val="clear" w:color="auto" w:fill="FAFAFA"/>
          </w:rPr>
          <w:t>&amp;subject:</w:t>
        </w:r>
        <w:r>
          <w:rPr>
            <w:rFonts w:ascii="Helvetica" w:hAnsi="Helvetica"/>
            <w:color w:val="505050"/>
            <w:sz w:val="20"/>
            <w:szCs w:val="18"/>
            <w:shd w:val="clear" w:color="auto" w:fill="FAFAFA"/>
          </w:rPr>
          <w:t>Patient.name=</w:t>
        </w:r>
      </w:ins>
      <w:ins w:id="1968" w:author="Jose Costa Teixeira" w:date="2017-07-23T19:37:00Z">
        <w:r>
          <w:rPr>
            <w:rFonts w:ascii="Helvetica" w:hAnsi="Helvetica"/>
            <w:color w:val="505050"/>
            <w:sz w:val="20"/>
            <w:szCs w:val="18"/>
            <w:shd w:val="clear" w:color="auto" w:fill="FAFAFA"/>
          </w:rPr>
          <w:t>peter</w:t>
        </w:r>
      </w:ins>
    </w:p>
    <w:p w14:paraId="22C1240F" w14:textId="77777777" w:rsidR="003213DA" w:rsidRDefault="003213DA" w:rsidP="003213DA">
      <w:pPr>
        <w:pStyle w:val="BodyText"/>
        <w:ind w:firstLine="720"/>
        <w:rPr>
          <w:ins w:id="1969" w:author="Jose Costa Teixeira" w:date="2017-07-23T19:40:00Z"/>
        </w:rPr>
        <w:pPrChange w:id="1970" w:author="Jose Costa Teixeira" w:date="2017-07-23T19:36:00Z">
          <w:pPr>
            <w:pStyle w:val="BodyText"/>
          </w:pPr>
        </w:pPrChange>
      </w:pPr>
      <w:ins w:id="1971" w:author="Jose Costa Teixeira" w:date="2017-07-23T19:39:00Z">
        <w:r>
          <w:t>will return</w:t>
        </w:r>
      </w:ins>
      <w:ins w:id="1972" w:author="Jose Costa Teixeira" w:date="2017-07-23T19:40:00Z">
        <w:r>
          <w:t xml:space="preserve"> those patients for which </w:t>
        </w:r>
      </w:ins>
    </w:p>
    <w:p w14:paraId="7CBD35EB" w14:textId="77777777" w:rsidR="003213DA" w:rsidRDefault="003213DA" w:rsidP="003213DA">
      <w:pPr>
        <w:pStyle w:val="BodyText"/>
        <w:numPr>
          <w:ilvl w:val="0"/>
          <w:numId w:val="102"/>
        </w:numPr>
        <w:rPr>
          <w:ins w:id="1973" w:author="Jose Costa Teixeira" w:date="2017-07-23T19:41:00Z"/>
        </w:rPr>
        <w:pPrChange w:id="1974" w:author="Jose Costa Teixeira" w:date="2017-07-23T19:40:00Z">
          <w:pPr>
            <w:pStyle w:val="BodyText"/>
          </w:pPr>
        </w:pPrChange>
      </w:pPr>
      <w:ins w:id="1975" w:author="Jose Costa Teixeira" w:date="2017-07-23T19:40:00Z">
        <w:r>
          <w:lastRenderedPageBreak/>
          <w:t xml:space="preserve">the id is either 347 OR 348 OR 349 </w:t>
        </w:r>
      </w:ins>
    </w:p>
    <w:p w14:paraId="1AC27A8C" w14:textId="21F16CFB" w:rsidR="003213DA" w:rsidRDefault="003213DA" w:rsidP="003213DA">
      <w:pPr>
        <w:pStyle w:val="BodyText"/>
        <w:ind w:left="720"/>
        <w:rPr>
          <w:ins w:id="1976" w:author="Jose Costa Teixeira" w:date="2017-07-23T19:41:00Z"/>
        </w:rPr>
        <w:pPrChange w:id="1977" w:author="Jose Costa Teixeira" w:date="2017-07-23T19:41:00Z">
          <w:pPr>
            <w:pStyle w:val="BodyText"/>
          </w:pPr>
        </w:pPrChange>
      </w:pPr>
      <w:ins w:id="1978" w:author="Jose Costa Teixeira" w:date="2017-07-23T19:40:00Z">
        <w:r>
          <w:t>AND</w:t>
        </w:r>
      </w:ins>
    </w:p>
    <w:p w14:paraId="45EEA696" w14:textId="0164D24F" w:rsidR="003213DA" w:rsidRDefault="003213DA" w:rsidP="003213DA">
      <w:pPr>
        <w:pStyle w:val="BodyText"/>
        <w:numPr>
          <w:ilvl w:val="0"/>
          <w:numId w:val="102"/>
        </w:numPr>
        <w:rPr>
          <w:ins w:id="1979" w:author="Jose Costa Teixeira" w:date="2017-07-23T19:40:00Z"/>
        </w:rPr>
        <w:pPrChange w:id="1980" w:author="Jose Costa Teixeira" w:date="2017-07-23T19:41:00Z">
          <w:pPr>
            <w:pStyle w:val="BodyText"/>
          </w:pPr>
        </w:pPrChange>
      </w:pPr>
      <w:ins w:id="1981" w:author="Jose Costa Teixeira" w:date="2017-07-23T19:41:00Z">
        <w:r>
          <w:t>the name contains “peter”</w:t>
        </w:r>
      </w:ins>
    </w:p>
    <w:p w14:paraId="632CF48E" w14:textId="77777777" w:rsidR="003213DA" w:rsidRDefault="003213DA" w:rsidP="003213DA">
      <w:pPr>
        <w:pStyle w:val="BodyText"/>
        <w:ind w:firstLine="720"/>
        <w:rPr>
          <w:ins w:id="1982" w:author="Jose Costa Teixeira" w:date="2017-07-23T19:36:00Z"/>
        </w:rPr>
        <w:pPrChange w:id="1983" w:author="Jose Costa Teixeira" w:date="2017-07-23T19:36:00Z">
          <w:pPr>
            <w:pStyle w:val="BodyText"/>
          </w:pPr>
        </w:pPrChange>
      </w:pPr>
    </w:p>
    <w:p w14:paraId="69A15977" w14:textId="77777777" w:rsidR="003213DA" w:rsidRPr="00C67286" w:rsidRDefault="003213DA" w:rsidP="009D7BA1">
      <w:pPr>
        <w:pStyle w:val="BodyText"/>
      </w:pPr>
      <w:bookmarkStart w:id="1984" w:name="_GoBack"/>
      <w:bookmarkEnd w:id="1984"/>
    </w:p>
    <w:p w14:paraId="4F183FE0" w14:textId="5AB85B43" w:rsidR="009D7BA1" w:rsidRPr="00C67286" w:rsidRDefault="009D7BA1" w:rsidP="009D7BA1">
      <w:pPr>
        <w:pStyle w:val="BodyText"/>
        <w:keepNext/>
        <w:rPr>
          <w:b/>
        </w:rPr>
      </w:pPr>
      <w:r w:rsidRPr="00C67286">
        <w:rPr>
          <w:b/>
        </w:rPr>
        <w:t>Status</w:t>
      </w:r>
    </w:p>
    <w:p w14:paraId="7057504F" w14:textId="61C18583" w:rsidR="009D7BA1" w:rsidRPr="00C67286" w:rsidRDefault="009D7BA1" w:rsidP="009D7BA1">
      <w:pPr>
        <w:pStyle w:val="BodyText"/>
        <w:ind w:left="720"/>
      </w:pPr>
      <w:r w:rsidRPr="00C67286">
        <w:t xml:space="preserve">This parameter of type </w:t>
      </w:r>
      <w:r w:rsidR="0017078C">
        <w:t>string</w:t>
      </w:r>
      <w:del w:id="1985" w:author="Jose Costa Teixeira" w:date="2017-07-04T20:08:00Z">
        <w:r w:rsidR="0017078C" w:rsidRPr="0017078C" w:rsidDel="00A34FD0">
          <w:rPr>
            <w:highlight w:val="yellow"/>
          </w:rPr>
          <w:delText>…</w:delText>
        </w:r>
      </w:del>
      <w:ins w:id="1986" w:author="Jose Costa Teixeira" w:date="2017-07-04T20:08:00Z">
        <w:r w:rsidR="00A34FD0">
          <w:t xml:space="preserve"> serves to </w:t>
        </w:r>
        <w:r w:rsidR="00477866">
          <w:t>get only medication a</w:t>
        </w:r>
        <w:r w:rsidR="00A34FD0">
          <w:t xml:space="preserve">dministration requests that have one specific status. </w:t>
        </w:r>
      </w:ins>
      <w:ins w:id="1987" w:author="Jose Costa Teixeira" w:date="2017-07-04T20:10:00Z">
        <w:r w:rsidR="00477866">
          <w:t xml:space="preserve">Normally, this could be </w:t>
        </w:r>
      </w:ins>
      <w:ins w:id="1988" w:author="Jose Costa Teixeira" w:date="2017-07-04T20:09:00Z">
        <w:r w:rsidR="00477866">
          <w:t>only “active” medication administration requests</w:t>
        </w:r>
      </w:ins>
      <w:ins w:id="1989" w:author="Jose Costa Teixeira" w:date="2017-07-04T20:10:00Z">
        <w:r w:rsidR="00477866">
          <w:t>. Other statuses are supported.</w:t>
        </w:r>
      </w:ins>
    </w:p>
    <w:p w14:paraId="6C893BAC" w14:textId="11137A00" w:rsidR="007E105C" w:rsidRPr="00C67286" w:rsidRDefault="007E105C" w:rsidP="009D7BA1">
      <w:pPr>
        <w:pStyle w:val="BodyText"/>
        <w:ind w:left="720"/>
      </w:pPr>
    </w:p>
    <w:p w14:paraId="60B0E208" w14:textId="24DD94B2" w:rsidR="009D7BA1" w:rsidRPr="00C67286" w:rsidRDefault="009D7BA1" w:rsidP="009D7BA1">
      <w:pPr>
        <w:pStyle w:val="BodyText"/>
        <w:rPr>
          <w:b/>
        </w:rPr>
      </w:pPr>
      <w:r w:rsidRPr="00C67286">
        <w:rPr>
          <w:b/>
        </w:rPr>
        <w:t>Intended Administration Performer</w:t>
      </w:r>
    </w:p>
    <w:p w14:paraId="31BC1566" w14:textId="2446DE1C" w:rsidR="00477866" w:rsidRPr="00C67286" w:rsidRDefault="00477866" w:rsidP="00477866">
      <w:pPr>
        <w:pStyle w:val="BodyText"/>
        <w:ind w:left="720"/>
        <w:rPr>
          <w:ins w:id="1990" w:author="Jose Costa Teixeira" w:date="2017-07-04T20:10:00Z"/>
        </w:rPr>
      </w:pPr>
      <w:ins w:id="1991" w:author="Jose Costa Teixeira" w:date="2017-07-04T20:10:00Z">
        <w:r w:rsidRPr="00C67286">
          <w:t xml:space="preserve">This parameter of type </w:t>
        </w:r>
        <w:r>
          <w:t xml:space="preserve">string serves to get only medication administration requests that already </w:t>
        </w:r>
      </w:ins>
      <w:ins w:id="1992" w:author="Jose Costa Teixeira" w:date="2017-07-04T20:11:00Z">
        <w:r>
          <w:t>h</w:t>
        </w:r>
      </w:ins>
      <w:ins w:id="1993" w:author="Jose Costa Teixeira" w:date="2017-07-04T20:10:00Z">
        <w:r>
          <w:t xml:space="preserve">ave an intended </w:t>
        </w:r>
      </w:ins>
      <w:ins w:id="1994" w:author="Jose Costa Teixeira" w:date="2017-07-04T20:11:00Z">
        <w:r>
          <w:t>performer associated</w:t>
        </w:r>
      </w:ins>
      <w:ins w:id="1995" w:author="Jose Costa Teixeira" w:date="2017-07-04T20:10:00Z">
        <w:r>
          <w:t xml:space="preserve">. </w:t>
        </w:r>
      </w:ins>
      <w:ins w:id="1996" w:author="Jose Costa Teixeira" w:date="2017-07-04T20:11:00Z">
        <w:r>
          <w:t>This performer can be for example the care team or the specific professional.</w:t>
        </w:r>
      </w:ins>
    </w:p>
    <w:p w14:paraId="7CDC2624" w14:textId="2508FB5C" w:rsidR="009D7BA1" w:rsidRPr="00C67286" w:rsidRDefault="009D7BA1" w:rsidP="009D7BA1">
      <w:pPr>
        <w:pStyle w:val="BodyText"/>
        <w:ind w:left="720"/>
      </w:pPr>
    </w:p>
    <w:p w14:paraId="6EBC6F72" w14:textId="761465B8" w:rsidR="007E105C" w:rsidRPr="00C67286" w:rsidRDefault="00A20837" w:rsidP="007E105C">
      <w:pPr>
        <w:pStyle w:val="BodyText"/>
        <w:rPr>
          <w:b/>
        </w:rPr>
      </w:pPr>
      <w:r w:rsidRPr="00C67286">
        <w:rPr>
          <w:b/>
        </w:rPr>
        <w:t>Medication Order Type</w:t>
      </w:r>
    </w:p>
    <w:p w14:paraId="147DA80D" w14:textId="3DC98E7D" w:rsidR="007E105C" w:rsidRPr="00C67286" w:rsidDel="00A34FD0" w:rsidRDefault="007E105C" w:rsidP="007E105C">
      <w:pPr>
        <w:pStyle w:val="BodyText"/>
        <w:ind w:left="720"/>
        <w:rPr>
          <w:del w:id="1997"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BodyText"/>
        <w:rPr>
          <w:del w:id="1998" w:author="Jose Costa Teixeira" w:date="2017-07-04T20:08:00Z"/>
          <w:b/>
        </w:rPr>
      </w:pPr>
    </w:p>
    <w:p w14:paraId="649FC080" w14:textId="76A5D141" w:rsidR="007E105C" w:rsidRPr="00C67286" w:rsidRDefault="007E105C">
      <w:pPr>
        <w:pStyle w:val="BodyText"/>
        <w:ind w:left="720"/>
      </w:pPr>
    </w:p>
    <w:p w14:paraId="5259AF63" w14:textId="3F1BA232" w:rsidR="007E105C" w:rsidRPr="00C67286" w:rsidRDefault="007E105C">
      <w:pPr>
        <w:pStyle w:val="BodyText"/>
        <w:pPrChange w:id="1999" w:author="Jose Costa Teixeira" w:date="2017-07-04T20:08:00Z">
          <w:pPr>
            <w:pStyle w:val="BodyText"/>
            <w:ind w:left="720"/>
          </w:pPr>
        </w:pPrChange>
      </w:pPr>
    </w:p>
    <w:p w14:paraId="222A281D" w14:textId="77777777" w:rsidR="007E105C" w:rsidRPr="00C67286" w:rsidRDefault="007E105C" w:rsidP="009D7BA1">
      <w:pPr>
        <w:pStyle w:val="BodyText"/>
        <w:ind w:left="720"/>
      </w:pPr>
    </w:p>
    <w:p w14:paraId="042C2067" w14:textId="1F3ED837" w:rsidR="009D7BA1" w:rsidRPr="00C67286" w:rsidRDefault="009D7BA1" w:rsidP="009D7BA1">
      <w:pPr>
        <w:pStyle w:val="Heading6"/>
        <w:numPr>
          <w:ilvl w:val="0"/>
          <w:numId w:val="0"/>
        </w:numPr>
        <w:ind w:left="1152" w:hanging="1152"/>
        <w:rPr>
          <w:noProof w:val="0"/>
        </w:rPr>
      </w:pPr>
      <w:bookmarkStart w:id="2000" w:name="_Toc446504743"/>
      <w:bookmarkStart w:id="2001" w:name="_Toc487167257"/>
      <w:r w:rsidRPr="00C67286">
        <w:rPr>
          <w:noProof w:val="0"/>
        </w:rPr>
        <w:t>3.</w:t>
      </w:r>
      <w:ins w:id="2002" w:author="Jose Costa Teixeira" w:date="2017-07-04T20:36:00Z">
        <w:r w:rsidR="003F4F4E">
          <w:rPr>
            <w:noProof w:val="0"/>
          </w:rPr>
          <w:t>Y</w:t>
        </w:r>
      </w:ins>
      <w:del w:id="2003" w:author="Jose Costa Teixeira" w:date="2017-07-04T20:36:00Z">
        <w:r w:rsidRPr="00C67286" w:rsidDel="003F4F4E">
          <w:rPr>
            <w:noProof w:val="0"/>
          </w:rPr>
          <w:delText>78</w:delText>
        </w:r>
      </w:del>
      <w:r w:rsidRPr="00C67286">
        <w:rPr>
          <w:noProof w:val="0"/>
        </w:rPr>
        <w:t>.4.1.2.5 Populating Expected Response Format</w:t>
      </w:r>
      <w:bookmarkEnd w:id="2000"/>
      <w:bookmarkEnd w:id="2001"/>
    </w:p>
    <w:p w14:paraId="2BE3C9A4" w14:textId="00C2A211"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2004" w:author="Jose Costa Teixeira" w:date="2017-07-04T20:12:00Z"/>
          <w:i w:val="0"/>
        </w:rPr>
      </w:pPr>
      <w:del w:id="2005"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Heading5"/>
        <w:numPr>
          <w:ilvl w:val="0"/>
          <w:numId w:val="0"/>
        </w:numPr>
        <w:rPr>
          <w:noProof w:val="0"/>
        </w:rPr>
      </w:pPr>
      <w:bookmarkStart w:id="2006" w:name="_Toc487167258"/>
      <w:r w:rsidRPr="00C67286">
        <w:rPr>
          <w:noProof w:val="0"/>
        </w:rPr>
        <w:t>3</w:t>
      </w:r>
      <w:r w:rsidR="00CF283F" w:rsidRPr="00C67286">
        <w:rPr>
          <w:noProof w:val="0"/>
        </w:rPr>
        <w:t>.Y.4.1.3 Expected Actions</w:t>
      </w:r>
      <w:bookmarkEnd w:id="2006"/>
    </w:p>
    <w:p w14:paraId="4E30513D" w14:textId="54294FFB" w:rsidR="00892EAF" w:rsidDel="00477866" w:rsidRDefault="00892EAF">
      <w:pPr>
        <w:pStyle w:val="BodyText"/>
        <w:rPr>
          <w:del w:id="2007" w:author="Jose Costa Teixeira" w:date="2017-07-04T20:13:00Z"/>
        </w:rPr>
      </w:pPr>
    </w:p>
    <w:p w14:paraId="796EB4D5" w14:textId="6008D716" w:rsidR="009D7BA1" w:rsidRPr="00C67286" w:rsidRDefault="006C1947">
      <w:pPr>
        <w:pStyle w:val="BodyText"/>
      </w:pPr>
      <w:ins w:id="2008" w:author="Jose Costa Teixeira" w:date="2017-04-17T13:49:00Z">
        <w:r w:rsidRPr="00C67286">
          <w:t xml:space="preserve">In response to the request, the </w:t>
        </w:r>
      </w:ins>
      <w:del w:id="2009" w:author="Jose Costa Teixeira" w:date="2017-04-17T13:49:00Z">
        <w:r w:rsidR="009D7BA1" w:rsidRPr="00C67286" w:rsidDel="006C1947">
          <w:delText xml:space="preserve">The </w:delText>
        </w:r>
      </w:del>
      <w:r w:rsidR="009D7BA1" w:rsidRPr="00C67286">
        <w:t xml:space="preserve">Medication Administration Order Placer shall return </w:t>
      </w:r>
      <w:ins w:id="2010" w:author="Jose Costa Teixeira" w:date="2017-04-17T13:51:00Z">
        <w:r w:rsidRPr="00C67286">
          <w:t xml:space="preserve">a </w:t>
        </w:r>
        <w:r w:rsidRPr="00C67286">
          <w:rPr>
            <w:rStyle w:val="XMLname"/>
            <w:rPrChange w:id="2011" w:author="Jose Costa Teixeira" w:date="2017-04-17T14:44:00Z">
              <w:rPr/>
            </w:rPrChange>
          </w:rPr>
          <w:t>bundle</w:t>
        </w:r>
        <w:r w:rsidRPr="00C67286">
          <w:t xml:space="preserve"> of </w:t>
        </w:r>
        <w:r w:rsidRPr="00C67286">
          <w:rPr>
            <w:rStyle w:val="XMLname"/>
            <w:rPrChange w:id="2012" w:author="Jose Costa Teixeira" w:date="2017-04-17T14:43:00Z">
              <w:rPr/>
            </w:rPrChange>
          </w:rPr>
          <w:t>medicationRequest</w:t>
        </w:r>
      </w:ins>
      <w:ins w:id="2013" w:author="Jose Costa Teixeira" w:date="2017-04-17T14:44:00Z">
        <w:r w:rsidR="00793CB2" w:rsidRPr="00C67286">
          <w:t xml:space="preserve"> resources.</w:t>
        </w:r>
      </w:ins>
      <w:ins w:id="2014" w:author="Jose Costa Teixeira" w:date="2017-04-17T13:51:00Z">
        <w:r w:rsidRPr="00C67286">
          <w:t xml:space="preserve"> </w:t>
        </w:r>
      </w:ins>
      <w:del w:id="2015" w:author="Jose Costa Teixeira" w:date="2017-04-17T13:51:00Z">
        <w:r w:rsidR="009D7BA1" w:rsidRPr="00C67286" w:rsidDel="006C1947">
          <w:delText xml:space="preserve">records that </w:delText>
        </w:r>
      </w:del>
      <w:del w:id="2016" w:author="Jose Costa Teixeira" w:date="2017-04-17T13:46:00Z">
        <w:r w:rsidR="009D7BA1" w:rsidRPr="00C67286" w:rsidDel="006C1947">
          <w:delText xml:space="preserve">reflect the </w:delText>
        </w:r>
      </w:del>
      <w:del w:id="2017" w:author="Jose Costa Teixeira" w:date="2017-04-17T13:51:00Z">
        <w:r w:rsidR="009D7BA1" w:rsidRPr="00C67286" w:rsidDel="006C1947">
          <w:delText xml:space="preserve">match </w:delText>
        </w:r>
      </w:del>
      <w:del w:id="2018" w:author="Jose Costa Teixeira" w:date="2017-04-17T13:46:00Z">
        <w:r w:rsidR="009D7BA1" w:rsidRPr="00C67286" w:rsidDel="006C1947">
          <w:delText xml:space="preserve">to </w:delText>
        </w:r>
      </w:del>
      <w:del w:id="2019"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2020" w:author="Jose Costa Teixeira" w:date="2017-04-17T13:50:00Z">
        <w:r w:rsidR="009D7BA1" w:rsidRPr="00C67286" w:rsidDel="006C1947">
          <w:delText xml:space="preserve">Medication Administration </w:delText>
        </w:r>
      </w:del>
      <w:del w:id="2021" w:author="Jose Costa Teixeira" w:date="2017-04-17T13:48:00Z">
        <w:r w:rsidR="009D7BA1" w:rsidRPr="00C67286" w:rsidDel="006C1947">
          <w:delText xml:space="preserve">Order </w:delText>
        </w:r>
      </w:del>
      <w:del w:id="2022" w:author="Jose Costa Teixeira" w:date="2017-04-17T13:50:00Z">
        <w:r w:rsidR="009D7BA1" w:rsidRPr="00C67286" w:rsidDel="006C1947">
          <w:delText xml:space="preserve">Placer shall respond with a Medication Administration </w:delText>
        </w:r>
      </w:del>
      <w:del w:id="2023" w:author="Jose Costa Teixeira" w:date="2017-04-17T13:48:00Z">
        <w:r w:rsidR="002A3337" w:rsidRPr="00C67286" w:rsidDel="006C1947">
          <w:delText xml:space="preserve">Order </w:delText>
        </w:r>
      </w:del>
      <w:del w:id="2024" w:author="Jose Costa Teixeira" w:date="2017-04-17T13:50:00Z">
        <w:r w:rsidR="002A3337" w:rsidRPr="00C67286" w:rsidDel="006C1947">
          <w:delText xml:space="preserve">Response </w:delText>
        </w:r>
      </w:del>
      <w:ins w:id="2025" w:author="Jose Costa Teixeira" w:date="2017-04-17T13:50:00Z">
        <w:r w:rsidRPr="00C67286">
          <w:t xml:space="preserve">response is </w:t>
        </w:r>
      </w:ins>
      <w:r w:rsidR="009D7BA1" w:rsidRPr="00C67286">
        <w:t>synchronous</w:t>
      </w:r>
      <w:del w:id="2026" w:author="Jose Costa Teixeira" w:date="2017-04-17T13:50:00Z">
        <w:r w:rsidR="009D7BA1" w:rsidRPr="00C67286" w:rsidDel="006C1947">
          <w:delText>ly</w:delText>
        </w:r>
      </w:del>
      <w:r w:rsidR="009D7BA1" w:rsidRPr="00C67286">
        <w:t xml:space="preserve"> (i.e., on the same connection as was used to initiate the request)</w:t>
      </w:r>
      <w:ins w:id="2027" w:author="Jose Costa Teixeira" w:date="2017-04-17T13:50:00Z">
        <w:r w:rsidRPr="00C67286">
          <w:t xml:space="preserve">, and shall </w:t>
        </w:r>
      </w:ins>
      <w:ins w:id="2028" w:author="Jose Costa Teixeira" w:date="2017-04-17T13:51:00Z">
        <w:r w:rsidRPr="00C67286">
          <w:t xml:space="preserve">include the </w:t>
        </w:r>
      </w:ins>
      <w:del w:id="2029" w:author="Jose Costa Teixeira" w:date="2017-04-17T13:51:00Z">
        <w:r w:rsidR="009D7BA1" w:rsidRPr="00C67286" w:rsidDel="006C1947">
          <w:delText>.</w:delText>
        </w:r>
      </w:del>
      <w:ins w:id="2030" w:author="Jose Costa Teixeira" w:date="2017-04-17T13:51:00Z">
        <w:r w:rsidRPr="00C67286">
          <w:t xml:space="preserve">records </w:t>
        </w:r>
        <w:r w:rsidRPr="00C67286">
          <w:rPr>
            <w:rPrChange w:id="2031" w:author="Jose Costa Teixeira" w:date="2017-06-17T18:34:00Z">
              <w:rPr>
                <w:lang w:val="pt-PT"/>
              </w:rPr>
            </w:rPrChange>
          </w:rPr>
          <w:t>(</w:t>
        </w:r>
        <w:r w:rsidRPr="00C67286">
          <w:rPr>
            <w:rStyle w:val="XMLname"/>
            <w:rPrChange w:id="2032" w:author="Jose Costa Teixeira" w:date="2017-04-17T14:44:00Z">
              <w:rPr>
                <w:lang w:val="pt-PT"/>
              </w:rPr>
            </w:rPrChange>
          </w:rPr>
          <w:t>medicationRequest</w:t>
        </w:r>
      </w:ins>
      <w:ins w:id="2033" w:author="Jose Costa Teixeira" w:date="2017-04-17T14:44:00Z">
        <w:r w:rsidR="00684CFE" w:rsidRPr="00C67286">
          <w:rPr>
            <w:rPrChange w:id="2034" w:author="Jose Costa Teixeira" w:date="2017-06-17T18:34:00Z">
              <w:rPr>
                <w:lang w:val="pt-PT"/>
              </w:rPr>
            </w:rPrChange>
          </w:rPr>
          <w:t xml:space="preserve"> resource</w:t>
        </w:r>
      </w:ins>
      <w:ins w:id="2035" w:author="Jose Costa Teixeira" w:date="2017-04-17T13:51:00Z">
        <w:r w:rsidRPr="00C67286">
          <w:rPr>
            <w:rPrChange w:id="2036"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BodyText"/>
        <w:rPr>
          <w:del w:id="2037" w:author="Jose Costa Teixeira" w:date="2017-04-17T13:52:00Z"/>
        </w:rPr>
      </w:pPr>
    </w:p>
    <w:p w14:paraId="04C111E5" w14:textId="773670F0" w:rsidR="009D7BA1" w:rsidRPr="00C67286" w:rsidRDefault="009D7BA1" w:rsidP="009D7BA1">
      <w:pPr>
        <w:pStyle w:val="BodyText"/>
      </w:pPr>
      <w:del w:id="2038"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2039" w:author="Jose Costa Teixeira" w:date="2017-04-17T13:49:00Z">
        <w:r w:rsidR="00C74877" w:rsidRPr="00C67286" w:rsidDel="006C1947">
          <w:delText xml:space="preserve">Order </w:delText>
        </w:r>
      </w:del>
      <w:del w:id="2040"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2041" w:author="Jose Costa Teixeira" w:date="2017-04-17T13:52:00Z">
        <w:r w:rsidR="00C74877" w:rsidRPr="00C67286" w:rsidDel="006C1947">
          <w:delText xml:space="preserve">orders </w:delText>
        </w:r>
      </w:del>
      <w:ins w:id="2042" w:author="Jose Costa Teixeira" w:date="2017-04-17T13:52:00Z">
        <w:r w:rsidR="006C1947" w:rsidRPr="00C67286">
          <w:t>requests, and how these requests are populated,</w:t>
        </w:r>
      </w:ins>
      <w:ins w:id="2043"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BodyText"/>
      </w:pPr>
    </w:p>
    <w:p w14:paraId="6C158659" w14:textId="0CF32A23" w:rsidR="009D7BA1" w:rsidRPr="00C67286" w:rsidRDefault="009D7BA1" w:rsidP="009D7BA1">
      <w:pPr>
        <w:pStyle w:val="BodyText"/>
      </w:pPr>
      <w:r w:rsidRPr="00C67286">
        <w:lastRenderedPageBreak/>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2044"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BodyTex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BodyText"/>
      </w:pPr>
      <w:r w:rsidRPr="00C67286">
        <w:rPr>
          <w:b/>
        </w:rPr>
        <w:t xml:space="preserve">HTTP 200 </w:t>
      </w:r>
      <w:r w:rsidRPr="00C67286">
        <w:t>(OK) is returned as the HTTP status code.</w:t>
      </w:r>
    </w:p>
    <w:p w14:paraId="3547A3BA" w14:textId="29C2B02C" w:rsidR="009D7BA1" w:rsidRPr="00C67286" w:rsidRDefault="009D7BA1" w:rsidP="009D7BA1">
      <w:pPr>
        <w:pStyle w:val="BodyText"/>
      </w:pPr>
      <w:r w:rsidRPr="00C67286">
        <w:t xml:space="preserve">A </w:t>
      </w:r>
      <w:del w:id="2045" w:author="Jose Costa Teixeira" w:date="2017-04-17T14:45:00Z">
        <w:r w:rsidRPr="00C67286" w:rsidDel="00684CFE">
          <w:delText xml:space="preserve">Resource </w:delText>
        </w:r>
      </w:del>
      <w:ins w:id="2046" w:author="Jose Costa Teixeira" w:date="2017-04-17T14:45:00Z">
        <w:r w:rsidR="00684CFE" w:rsidRPr="00C67286">
          <w:t xml:space="preserve">resource </w:t>
        </w:r>
      </w:ins>
      <w:del w:id="2047" w:author="Jose Costa Teixeira" w:date="2017-04-17T14:45:00Z">
        <w:r w:rsidRPr="00C67286" w:rsidDel="00684CFE">
          <w:rPr>
            <w:rStyle w:val="XMLname"/>
            <w:rPrChange w:id="2048" w:author="Jose Costa Teixeira" w:date="2017-04-17T14:45:00Z">
              <w:rPr/>
            </w:rPrChange>
          </w:rPr>
          <w:delText>Bundle</w:delText>
        </w:r>
        <w:r w:rsidRPr="00C67286" w:rsidDel="00684CFE">
          <w:delText xml:space="preserve"> </w:delText>
        </w:r>
      </w:del>
      <w:ins w:id="2049" w:author="Jose Costa Teixeira" w:date="2017-04-17T14:45:00Z">
        <w:r w:rsidR="00684CFE" w:rsidRPr="00C67286">
          <w:rPr>
            <w:rStyle w:val="XMLname"/>
          </w:rPr>
          <w:t>b</w:t>
        </w:r>
        <w:r w:rsidR="00684CFE" w:rsidRPr="00C67286">
          <w:rPr>
            <w:rStyle w:val="XMLname"/>
            <w:rPrChange w:id="2050"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2051"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BodyText"/>
      </w:pPr>
      <w:r w:rsidRPr="00C67286">
        <w:rPr>
          <w:b/>
        </w:rPr>
        <w:t xml:space="preserve">HTTP 200 </w:t>
      </w:r>
      <w:r w:rsidRPr="00C67286">
        <w:t>(OK) is returned as the HTTP status code.</w:t>
      </w:r>
    </w:p>
    <w:p w14:paraId="405243DB" w14:textId="3B16C09B" w:rsidR="009D7BA1" w:rsidRPr="00C67286" w:rsidRDefault="009D7BA1" w:rsidP="009D7BA1">
      <w:pPr>
        <w:pStyle w:val="BodyText"/>
      </w:pPr>
      <w:r w:rsidRPr="00C67286">
        <w:t xml:space="preserve">A </w:t>
      </w:r>
      <w:ins w:id="2052" w:author="Jose Costa Teixeira" w:date="2017-04-17T14:45:00Z">
        <w:r w:rsidR="00684CFE" w:rsidRPr="00C67286">
          <w:t>r</w:t>
        </w:r>
      </w:ins>
      <w:del w:id="2053" w:author="Jose Costa Teixeira" w:date="2017-04-17T14:45:00Z">
        <w:r w:rsidRPr="00C67286" w:rsidDel="00684CFE">
          <w:delText>R</w:delText>
        </w:r>
      </w:del>
      <w:r w:rsidRPr="00C67286">
        <w:t xml:space="preserve">esource </w:t>
      </w:r>
      <w:ins w:id="2054" w:author="Jose Costa Teixeira" w:date="2017-04-17T14:45:00Z">
        <w:r w:rsidR="00684CFE" w:rsidRPr="00C67286">
          <w:rPr>
            <w:rStyle w:val="XMLname"/>
            <w:rPrChange w:id="2055" w:author="Jose Costa Teixeira" w:date="2017-04-17T14:46:00Z">
              <w:rPr/>
            </w:rPrChange>
          </w:rPr>
          <w:t>b</w:t>
        </w:r>
      </w:ins>
      <w:del w:id="2056" w:author="Jose Costa Teixeira" w:date="2017-04-17T14:45:00Z">
        <w:r w:rsidRPr="00C67286" w:rsidDel="00684CFE">
          <w:rPr>
            <w:rStyle w:val="XMLname"/>
            <w:rPrChange w:id="2057" w:author="Jose Costa Teixeira" w:date="2017-04-17T14:46:00Z">
              <w:rPr/>
            </w:rPrChange>
          </w:rPr>
          <w:delText>B</w:delText>
        </w:r>
      </w:del>
      <w:r w:rsidRPr="00C67286">
        <w:rPr>
          <w:rStyle w:val="XMLname"/>
          <w:rPrChange w:id="2058"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BodyText"/>
        <w:rPr>
          <w:b/>
        </w:rPr>
      </w:pPr>
    </w:p>
    <w:p w14:paraId="31CB1A79" w14:textId="60B81E50"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BodyTex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BodyText"/>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BodyText"/>
      </w:pPr>
    </w:p>
    <w:p w14:paraId="10E4BA05" w14:textId="5E8B7026"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 xml:space="preserve">Medication </w:t>
      </w:r>
      <w:r w:rsidR="00A20837" w:rsidRPr="00C67286">
        <w:lastRenderedPageBreak/>
        <w:t>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BodyText"/>
      </w:pPr>
    </w:p>
    <w:p w14:paraId="0BDBCB95" w14:textId="53EF946F" w:rsidR="009D7BA1" w:rsidRDefault="009D7BA1" w:rsidP="009D7BA1">
      <w:pPr>
        <w:pStyle w:val="BodyText"/>
      </w:pPr>
    </w:p>
    <w:p w14:paraId="291E366D" w14:textId="4FBDF200" w:rsidR="00892EAF" w:rsidRDefault="00892EAF" w:rsidP="009D7BA1">
      <w:pPr>
        <w:pStyle w:val="BodyText"/>
      </w:pPr>
    </w:p>
    <w:p w14:paraId="44F9BC92" w14:textId="4E804F31" w:rsidR="00892EAF" w:rsidRDefault="00892EAF" w:rsidP="009D7BA1">
      <w:pPr>
        <w:pStyle w:val="BodyText"/>
      </w:pPr>
    </w:p>
    <w:p w14:paraId="2B6AF3ED" w14:textId="546DA958" w:rsidR="00892EAF" w:rsidRDefault="00892EAF" w:rsidP="009D7BA1">
      <w:pPr>
        <w:pStyle w:val="BodyText"/>
      </w:pPr>
    </w:p>
    <w:p w14:paraId="0E0687D6" w14:textId="67CDD977" w:rsidR="00892EAF" w:rsidRDefault="00892EAF" w:rsidP="009D7BA1">
      <w:pPr>
        <w:pStyle w:val="BodyText"/>
      </w:pPr>
    </w:p>
    <w:p w14:paraId="622DF37E" w14:textId="77777777" w:rsidR="00892EAF" w:rsidRDefault="00892EAF" w:rsidP="009D7BA1">
      <w:pPr>
        <w:pStyle w:val="BodyText"/>
      </w:pPr>
    </w:p>
    <w:p w14:paraId="5CCA0F4C" w14:textId="2B9EEA33" w:rsidR="00892EAF" w:rsidRPr="00FF05FC" w:rsidRDefault="00892EAF" w:rsidP="00892EAF">
      <w:pPr>
        <w:pStyle w:val="Heading4"/>
        <w:numPr>
          <w:ilvl w:val="0"/>
          <w:numId w:val="0"/>
        </w:numPr>
      </w:pPr>
      <w:bookmarkStart w:id="2059" w:name="_Toc451355410"/>
      <w:bookmarkStart w:id="2060" w:name="_Toc487167259"/>
      <w:r w:rsidRPr="002862AA">
        <w:rPr>
          <w:noProof w:val="0"/>
        </w:rPr>
        <w:t>3.</w:t>
      </w:r>
      <w:ins w:id="2061" w:author="Jose Costa Teixeira" w:date="2017-07-04T20:36:00Z">
        <w:r w:rsidR="003F4F4E">
          <w:rPr>
            <w:noProof w:val="0"/>
          </w:rPr>
          <w:t>Y</w:t>
        </w:r>
      </w:ins>
      <w:del w:id="2062" w:author="Jose Costa Teixeira" w:date="2017-07-04T20:36:00Z">
        <w:r w:rsidRPr="002862AA" w:rsidDel="003F4F4E">
          <w:rPr>
            <w:noProof w:val="0"/>
          </w:rPr>
          <w:delText>78</w:delText>
        </w:r>
      </w:del>
      <w:r w:rsidRPr="002862AA">
        <w:rPr>
          <w:noProof w:val="0"/>
        </w:rPr>
        <w:t>.4.2 Query Patient Resource Response message</w:t>
      </w:r>
      <w:bookmarkEnd w:id="2059"/>
      <w:bookmarkEnd w:id="2060"/>
    </w:p>
    <w:p w14:paraId="4EB9CA13" w14:textId="0CC9D057" w:rsidR="00892EAF" w:rsidRPr="002862AA" w:rsidRDefault="00892EAF" w:rsidP="00892EAF">
      <w:pPr>
        <w:pStyle w:val="Heading5"/>
        <w:numPr>
          <w:ilvl w:val="0"/>
          <w:numId w:val="0"/>
        </w:numPr>
        <w:rPr>
          <w:noProof w:val="0"/>
        </w:rPr>
      </w:pPr>
      <w:bookmarkStart w:id="2063" w:name="_Toc451355411"/>
      <w:bookmarkStart w:id="2064" w:name="_Toc487167260"/>
      <w:r w:rsidRPr="002862AA">
        <w:rPr>
          <w:noProof w:val="0"/>
        </w:rPr>
        <w:t>3.</w:t>
      </w:r>
      <w:ins w:id="2065" w:author="Jose Costa Teixeira" w:date="2017-07-04T20:36:00Z">
        <w:r w:rsidR="003F4F4E">
          <w:rPr>
            <w:noProof w:val="0"/>
          </w:rPr>
          <w:t>Y</w:t>
        </w:r>
      </w:ins>
      <w:del w:id="2066" w:author="Jose Costa Teixeira" w:date="2017-07-04T20:36:00Z">
        <w:r w:rsidRPr="002862AA" w:rsidDel="003F4F4E">
          <w:rPr>
            <w:noProof w:val="0"/>
          </w:rPr>
          <w:delText>78</w:delText>
        </w:r>
      </w:del>
      <w:r w:rsidRPr="002862AA">
        <w:rPr>
          <w:noProof w:val="0"/>
        </w:rPr>
        <w:t>.4.2.1 Trigger Events</w:t>
      </w:r>
      <w:bookmarkEnd w:id="2063"/>
      <w:bookmarkEnd w:id="2064"/>
    </w:p>
    <w:p w14:paraId="488A1138" w14:textId="1C9BF139" w:rsidR="00892EAF" w:rsidRPr="002862AA" w:rsidRDefault="00A666EA" w:rsidP="00892EAF">
      <w:pPr>
        <w:pStyle w:val="BodyText"/>
      </w:pPr>
      <w:r w:rsidRPr="00477866">
        <w:rPr>
          <w:rPrChange w:id="2067" w:author="Jose Costa Teixeira" w:date="2017-07-04T20:17:00Z">
            <w:rPr>
              <w:highlight w:val="yellow"/>
            </w:rPr>
          </w:rPrChange>
        </w:rPr>
        <w:t>The response is triggered when th</w:t>
      </w:r>
      <w:r w:rsidR="00892EAF" w:rsidRPr="00477866">
        <w:rPr>
          <w:rPrChange w:id="2068" w:author="Jose Costa Teixeira" w:date="2017-07-04T20:17:00Z">
            <w:rPr>
              <w:highlight w:val="yellow"/>
            </w:rPr>
          </w:rPrChange>
        </w:rPr>
        <w:t xml:space="preserve">e </w:t>
      </w:r>
      <w:r w:rsidRPr="00477866">
        <w:rPr>
          <w:rPrChange w:id="2069" w:author="Jose Costa Teixeira" w:date="2017-07-04T20:17:00Z">
            <w:rPr>
              <w:highlight w:val="yellow"/>
            </w:rPr>
          </w:rPrChange>
        </w:rPr>
        <w:t>Medication Administration Request placer</w:t>
      </w:r>
      <w:r w:rsidR="00892EAF" w:rsidRPr="00477866">
        <w:rPr>
          <w:rPrChange w:id="2070" w:author="Jose Costa Teixeira" w:date="2017-07-04T20:17:00Z">
            <w:rPr>
              <w:highlight w:val="yellow"/>
            </w:rPr>
          </w:rPrChange>
        </w:rPr>
        <w:t xml:space="preserve"> </w:t>
      </w:r>
      <w:del w:id="2071" w:author="Jose Costa Teixeira" w:date="2017-07-04T20:16:00Z">
        <w:r w:rsidR="00892EAF" w:rsidRPr="00477866" w:rsidDel="00477866">
          <w:rPr>
            <w:rPrChange w:id="2072" w:author="Jose Costa Teixeira" w:date="2017-07-04T20:17:00Z">
              <w:rPr>
                <w:highlight w:val="yellow"/>
              </w:rPr>
            </w:rPrChange>
          </w:rPr>
          <w:delText xml:space="preserve">found </w:delText>
        </w:r>
      </w:del>
      <w:ins w:id="2073" w:author="Jose Costa Teixeira" w:date="2017-07-04T20:16:00Z">
        <w:r w:rsidR="00477866" w:rsidRPr="00477866">
          <w:rPr>
            <w:rPrChange w:id="2074" w:author="Jose Costa Teixeira" w:date="2017-07-04T20:17:00Z">
              <w:rPr>
                <w:highlight w:val="yellow"/>
              </w:rPr>
            </w:rPrChange>
          </w:rPr>
          <w:t xml:space="preserve">finds </w:t>
        </w:r>
      </w:ins>
      <w:r w:rsidRPr="00477866">
        <w:rPr>
          <w:rPrChange w:id="2075" w:author="Jose Costa Teixeira" w:date="2017-07-04T20:17:00Z">
            <w:rPr>
              <w:highlight w:val="yellow"/>
            </w:rPr>
          </w:rPrChange>
        </w:rPr>
        <w:t>administration requests</w:t>
      </w:r>
      <w:r w:rsidR="00892EAF" w:rsidRPr="00477866">
        <w:rPr>
          <w:rPrChange w:id="2076" w:author="Jose Costa Teixeira" w:date="2017-07-04T20:17:00Z">
            <w:rPr>
              <w:highlight w:val="yellow"/>
            </w:rPr>
          </w:rPrChange>
        </w:rPr>
        <w:t xml:space="preserve"> matching the query parameters specified by the </w:t>
      </w:r>
      <w:r w:rsidRPr="00477866">
        <w:rPr>
          <w:rPrChange w:id="2077" w:author="Jose Costa Teixeira" w:date="2017-07-04T20:17:00Z">
            <w:rPr>
              <w:highlight w:val="yellow"/>
            </w:rPr>
          </w:rPrChange>
        </w:rPr>
        <w:t>medicationRequest</w:t>
      </w:r>
      <w:r w:rsidR="00892EAF" w:rsidRPr="00477866">
        <w:rPr>
          <w:rPrChange w:id="2078" w:author="Jose Costa Teixeira" w:date="2017-07-04T20:17:00Z">
            <w:rPr>
              <w:highlight w:val="yellow"/>
            </w:rPr>
          </w:rPrChange>
        </w:rPr>
        <w:t xml:space="preserve"> as a result of a Query </w:t>
      </w:r>
      <w:r w:rsidRPr="00477866">
        <w:rPr>
          <w:rPrChange w:id="2079" w:author="Jose Costa Teixeira" w:date="2017-07-04T20:17:00Z">
            <w:rPr>
              <w:highlight w:val="yellow"/>
            </w:rPr>
          </w:rPrChange>
        </w:rPr>
        <w:t>Medication Orders</w:t>
      </w:r>
      <w:r w:rsidR="00892EAF" w:rsidRPr="00477866">
        <w:rPr>
          <w:rPrChange w:id="2080" w:author="Jose Costa Teixeira" w:date="2017-07-04T20:17:00Z">
            <w:rPr>
              <w:highlight w:val="yellow"/>
            </w:rPr>
          </w:rPrChange>
        </w:rPr>
        <w:t xml:space="preserve"> Request.</w:t>
      </w:r>
    </w:p>
    <w:p w14:paraId="73C374C5" w14:textId="79E8407D" w:rsidR="00892EAF" w:rsidRPr="002862AA" w:rsidRDefault="00892EAF" w:rsidP="00892EAF">
      <w:pPr>
        <w:pStyle w:val="Heading5"/>
        <w:numPr>
          <w:ilvl w:val="0"/>
          <w:numId w:val="0"/>
        </w:numPr>
        <w:rPr>
          <w:noProof w:val="0"/>
        </w:rPr>
      </w:pPr>
      <w:bookmarkStart w:id="2081" w:name="_Toc451355412"/>
      <w:bookmarkStart w:id="2082" w:name="_Toc487167261"/>
      <w:r w:rsidRPr="002862AA">
        <w:rPr>
          <w:noProof w:val="0"/>
        </w:rPr>
        <w:t>3.</w:t>
      </w:r>
      <w:del w:id="2083" w:author="Jose Costa Teixeira" w:date="2017-07-04T20:36:00Z">
        <w:r w:rsidRPr="002862AA" w:rsidDel="003F4F4E">
          <w:rPr>
            <w:noProof w:val="0"/>
          </w:rPr>
          <w:delText>78</w:delText>
        </w:r>
      </w:del>
      <w:ins w:id="2084" w:author="Jose Costa Teixeira" w:date="2017-07-04T20:36:00Z">
        <w:r w:rsidR="003F4F4E">
          <w:rPr>
            <w:noProof w:val="0"/>
          </w:rPr>
          <w:t>Y</w:t>
        </w:r>
      </w:ins>
      <w:r w:rsidRPr="002862AA">
        <w:rPr>
          <w:noProof w:val="0"/>
        </w:rPr>
        <w:t>.4.2.2 Message Semantics</w:t>
      </w:r>
      <w:bookmarkEnd w:id="2081"/>
      <w:bookmarkEnd w:id="2082"/>
    </w:p>
    <w:p w14:paraId="18E82FAA" w14:textId="08969D9C" w:rsidR="00A666EA" w:rsidRPr="00614539" w:rsidRDefault="00A666EA" w:rsidP="00892EAF">
      <w:pPr>
        <w:pStyle w:val="BodyText"/>
        <w:rPr>
          <w:rFonts w:ascii="Courier New" w:hAnsi="Courier New" w:cs="TimesNewRomanPSMT"/>
          <w:sz w:val="20"/>
        </w:rPr>
      </w:pPr>
      <w:r>
        <w:t xml:space="preserve">The Query Medication Request Response </w:t>
      </w:r>
      <w:r w:rsidR="00614539">
        <w:t xml:space="preserve">is a </w:t>
      </w:r>
      <w:ins w:id="2085" w:author="Jose Costa Teixeira" w:date="2017-04-17T13:51:00Z">
        <w:r w:rsidRPr="00C67286">
          <w:rPr>
            <w:rStyle w:val="XMLname"/>
            <w:rPrChange w:id="2086" w:author="Jose Costa Teixeira" w:date="2017-04-17T14:44:00Z">
              <w:rPr/>
            </w:rPrChange>
          </w:rPr>
          <w:t>bundle</w:t>
        </w:r>
        <w:r w:rsidRPr="00C67286">
          <w:t xml:space="preserve"> of </w:t>
        </w:r>
        <w:r w:rsidRPr="00C67286">
          <w:rPr>
            <w:rStyle w:val="XMLname"/>
            <w:rPrChange w:id="2087" w:author="Jose Costa Teixeira" w:date="2017-04-17T14:43:00Z">
              <w:rPr/>
            </w:rPrChange>
          </w:rPr>
          <w:t>medicationRequest</w:t>
        </w:r>
      </w:ins>
      <w:ins w:id="2088" w:author="Jose Costa Teixeira" w:date="2017-04-17T14:44:00Z">
        <w:r w:rsidRPr="00C67286">
          <w:t xml:space="preserve"> resources</w:t>
        </w:r>
      </w:ins>
      <w:ins w:id="2089" w:author="Jose Costa Teixeira" w:date="2017-07-04T20:17:00Z">
        <w:r w:rsidR="00477866">
          <w:rPr>
            <w:highlight w:val="yellow"/>
          </w:rPr>
          <w:t>.</w:t>
        </w:r>
      </w:ins>
      <w:del w:id="2090" w:author="Jose Costa Teixeira" w:date="2017-07-04T20:17:00Z">
        <w:r w:rsidRPr="00A1150B" w:rsidDel="00477866">
          <w:rPr>
            <w:highlight w:val="yellow"/>
          </w:rPr>
          <w:delText xml:space="preserve"> </w:delText>
        </w:r>
      </w:del>
    </w:p>
    <w:p w14:paraId="2C63AB32" w14:textId="12E300D3" w:rsidR="00892EAF" w:rsidRDefault="00892EAF" w:rsidP="00892EAF">
      <w:pPr>
        <w:pStyle w:val="BodyText"/>
      </w:pPr>
    </w:p>
    <w:p w14:paraId="29A364F0" w14:textId="77777777" w:rsidR="00614539" w:rsidRPr="002862AA" w:rsidRDefault="00614539" w:rsidP="00892EAF">
      <w:pPr>
        <w:pStyle w:val="BodyText"/>
      </w:pPr>
    </w:p>
    <w:p w14:paraId="76A5E536" w14:textId="1613920E" w:rsidR="00892EAF" w:rsidRPr="002862AA" w:rsidRDefault="00892EAF" w:rsidP="00892EAF">
      <w:pPr>
        <w:pStyle w:val="Heading6"/>
        <w:numPr>
          <w:ilvl w:val="0"/>
          <w:numId w:val="0"/>
        </w:numPr>
        <w:rPr>
          <w:noProof w:val="0"/>
        </w:rPr>
      </w:pPr>
      <w:bookmarkStart w:id="2091" w:name="_Toc451355413"/>
      <w:bookmarkStart w:id="2092" w:name="_Toc487167262"/>
      <w:r w:rsidRPr="002862AA">
        <w:rPr>
          <w:noProof w:val="0"/>
        </w:rPr>
        <w:t>3.</w:t>
      </w:r>
      <w:del w:id="2093" w:author="Jose Costa Teixeira" w:date="2017-07-04T20:36:00Z">
        <w:r w:rsidRPr="002862AA" w:rsidDel="003F4F4E">
          <w:rPr>
            <w:noProof w:val="0"/>
          </w:rPr>
          <w:delText>78</w:delText>
        </w:r>
      </w:del>
      <w:ins w:id="2094"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2091"/>
      <w:r w:rsidR="00614539">
        <w:rPr>
          <w:noProof w:val="0"/>
        </w:rPr>
        <w:t>Query Medication Request</w:t>
      </w:r>
      <w:bookmarkEnd w:id="2092"/>
    </w:p>
    <w:p w14:paraId="7C0E5236" w14:textId="07BAFDC0" w:rsidR="00892EAF" w:rsidRPr="002862AA" w:rsidRDefault="00892EAF" w:rsidP="00892EAF">
      <w:pPr>
        <w:pStyle w:val="BodyTex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2095"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Heading6"/>
        <w:numPr>
          <w:ilvl w:val="0"/>
          <w:numId w:val="0"/>
        </w:numPr>
        <w:ind w:left="1152" w:hanging="1152"/>
        <w:rPr>
          <w:ins w:id="2096" w:author="Jose Costa Teixeira" w:date="2017-07-04T20:20:00Z"/>
          <w:noProof w:val="0"/>
        </w:rPr>
      </w:pPr>
      <w:bookmarkStart w:id="2097" w:name="_Toc487167263"/>
      <w:bookmarkStart w:id="2098" w:name="_Toc451355415"/>
      <w:ins w:id="2099" w:author="Jose Costa Teixeira" w:date="2017-07-04T20:17:00Z">
        <w:r>
          <w:rPr>
            <w:noProof w:val="0"/>
          </w:rPr>
          <w:t>3.</w:t>
        </w:r>
      </w:ins>
      <w:ins w:id="2100" w:author="Jose Costa Teixeira" w:date="2017-07-04T20:37:00Z">
        <w:r w:rsidR="003F4F4E">
          <w:rPr>
            <w:noProof w:val="0"/>
          </w:rPr>
          <w:t>Y</w:t>
        </w:r>
      </w:ins>
      <w:ins w:id="2101" w:author="Jose Costa Teixeira" w:date="2017-07-04T20:17:00Z">
        <w:r>
          <w:rPr>
            <w:noProof w:val="0"/>
          </w:rPr>
          <w:t>.4.2.2.</w:t>
        </w:r>
      </w:ins>
      <w:ins w:id="2102" w:author="Jose Costa Teixeira" w:date="2017-07-04T20:18:00Z">
        <w:r>
          <w:rPr>
            <w:noProof w:val="0"/>
          </w:rPr>
          <w:t>2</w:t>
        </w:r>
      </w:ins>
      <w:ins w:id="2103" w:author="Jose Costa Teixeira" w:date="2017-07-04T20:17:00Z">
        <w:r w:rsidRPr="002862AA">
          <w:rPr>
            <w:noProof w:val="0"/>
          </w:rPr>
          <w:t xml:space="preserve"> </w:t>
        </w:r>
      </w:ins>
      <w:ins w:id="2104" w:author="Jose Costa Teixeira" w:date="2017-07-04T20:18:00Z">
        <w:r>
          <w:rPr>
            <w:noProof w:val="0"/>
          </w:rPr>
          <w:t>medicationRequest content and constraints</w:t>
        </w:r>
      </w:ins>
      <w:bookmarkEnd w:id="2097"/>
    </w:p>
    <w:p w14:paraId="591F183A" w14:textId="14899640" w:rsidR="00477866" w:rsidRDefault="00E12F42">
      <w:pPr>
        <w:pStyle w:val="BodyText"/>
        <w:rPr>
          <w:ins w:id="2105" w:author="Jose Costa Teixeira" w:date="2017-07-04T20:36:00Z"/>
        </w:rPr>
        <w:pPrChange w:id="2106" w:author="Jose Costa Teixeira" w:date="2017-07-04T20:18:00Z">
          <w:pPr>
            <w:pStyle w:val="Heading6"/>
            <w:numPr>
              <w:ilvl w:val="0"/>
              <w:numId w:val="0"/>
            </w:numPr>
            <w:tabs>
              <w:tab w:val="clear" w:pos="1152"/>
            </w:tabs>
            <w:ind w:left="0" w:firstLine="0"/>
          </w:pPr>
        </w:pPrChange>
      </w:pPr>
      <w:ins w:id="2107" w:author="Jose Costa Teixeira" w:date="2017-07-04T20:25:00Z">
        <w:r>
          <w:t xml:space="preserve">For all the medicationRequest resources, the </w:t>
        </w:r>
      </w:ins>
      <w:ins w:id="2108" w:author="Jose Costa Teixeira" w:date="2017-07-04T20:36:00Z">
        <w:r w:rsidR="003F4F4E">
          <w:t>following constraints apply:</w:t>
        </w:r>
      </w:ins>
    </w:p>
    <w:p w14:paraId="7D55C739" w14:textId="1D7B5BC9" w:rsidR="003F4F4E" w:rsidRDefault="003F4F4E">
      <w:pPr>
        <w:pStyle w:val="BodyText"/>
        <w:rPr>
          <w:ins w:id="2109" w:author="Jose Costa Teixeira" w:date="2017-07-04T20:37:00Z"/>
        </w:rPr>
        <w:pPrChange w:id="2110" w:author="Jose Costa Teixeira" w:date="2017-07-04T20:18:00Z">
          <w:pPr>
            <w:pStyle w:val="Heading6"/>
            <w:numPr>
              <w:ilvl w:val="0"/>
              <w:numId w:val="0"/>
            </w:numPr>
            <w:tabs>
              <w:tab w:val="clear" w:pos="1152"/>
            </w:tabs>
            <w:ind w:left="0" w:firstLine="0"/>
          </w:pPr>
        </w:pPrChange>
      </w:pPr>
    </w:p>
    <w:p w14:paraId="461C1312" w14:textId="0FF65B06" w:rsidR="00D55C19" w:rsidRDefault="00D55C19" w:rsidP="00D55C19">
      <w:pPr>
        <w:pStyle w:val="BodyText"/>
        <w:numPr>
          <w:ilvl w:val="0"/>
          <w:numId w:val="102"/>
        </w:numPr>
        <w:rPr>
          <w:ins w:id="2111" w:author="Jose Costa Teixeira" w:date="2017-07-05T00:30:00Z"/>
        </w:rPr>
      </w:pPr>
      <w:ins w:id="2112" w:author="Jose Costa Teixeira" w:date="2017-07-05T00:32:00Z">
        <w:r>
          <w:t>If the product referred is a kind, t</w:t>
        </w:r>
      </w:ins>
      <w:ins w:id="2113" w:author="Jose Costa Teixeira" w:date="2017-07-05T00:30:00Z">
        <w:r>
          <w:t>he medicationRequest.medication should be a link to a resource, not a contained resource. This is to ensure synchronization of produ</w:t>
        </w:r>
      </w:ins>
      <w:ins w:id="2114" w:author="Jose Costa Teixeira" w:date="2017-07-05T00:31:00Z">
        <w:r>
          <w:t>c</w:t>
        </w:r>
      </w:ins>
      <w:ins w:id="2115" w:author="Jose Costa Teixeira" w:date="2017-07-05T00:30:00Z">
        <w:r>
          <w:t>t information</w:t>
        </w:r>
      </w:ins>
      <w:ins w:id="2116" w:author="Jose Costa Teixeira" w:date="2017-07-05T00:31:00Z">
        <w:r>
          <w:t xml:space="preserve"> </w:t>
        </w:r>
        <w:r w:rsidRPr="00D55C19">
          <w:rPr>
            <w:highlight w:val="yellow"/>
            <w:rPrChange w:id="2117" w:author="Jose Costa Teixeira" w:date="2017-07-05T00:31:00Z">
              <w:rPr/>
            </w:rPrChange>
          </w:rPr>
          <w:t>(is this OK</w:t>
        </w:r>
      </w:ins>
      <w:ins w:id="2118" w:author="Jose Costa Teixeira" w:date="2017-07-05T00:30:00Z">
        <w:r w:rsidRPr="00D55C19">
          <w:rPr>
            <w:highlight w:val="yellow"/>
            <w:rPrChange w:id="2119" w:author="Jose Costa Teixeira" w:date="2017-07-05T00:31:00Z">
              <w:rPr/>
            </w:rPrChange>
          </w:rPr>
          <w:t>???</w:t>
        </w:r>
      </w:ins>
      <w:ins w:id="2120" w:author="Jose Costa Teixeira" w:date="2017-07-05T00:31:00Z">
        <w:r w:rsidRPr="00D55C19">
          <w:rPr>
            <w:highlight w:val="yellow"/>
            <w:rPrChange w:id="2121" w:author="Jose Costa Teixeira" w:date="2017-07-05T00:31:00Z">
              <w:rPr/>
            </w:rPrChange>
          </w:rPr>
          <w:t>)</w:t>
        </w:r>
      </w:ins>
    </w:p>
    <w:p w14:paraId="3F30B113" w14:textId="2B7A44F8" w:rsidR="00D55C19" w:rsidRDefault="00D55C19" w:rsidP="00D55C19">
      <w:pPr>
        <w:pStyle w:val="BodyText"/>
        <w:numPr>
          <w:ilvl w:val="0"/>
          <w:numId w:val="102"/>
        </w:numPr>
        <w:rPr>
          <w:ins w:id="2122" w:author="Jose Costa Teixeira" w:date="2017-07-05T00:33:00Z"/>
        </w:rPr>
      </w:pPr>
      <w:ins w:id="2123" w:author="Jose Costa Teixeira" w:date="2017-07-05T00:31:00Z">
        <w:r>
          <w:lastRenderedPageBreak/>
          <w:t xml:space="preserve">The medicationRequest.medication </w:t>
        </w:r>
      </w:ins>
      <w:ins w:id="2124" w:author="Jose Costa Teixeira" w:date="2017-07-05T00:30:00Z">
        <w:r>
          <w:t xml:space="preserve">is typically a </w:t>
        </w:r>
      </w:ins>
      <w:ins w:id="2125" w:author="Jose Costa Teixeira" w:date="2017-07-05T00:31:00Z">
        <w:r>
          <w:t xml:space="preserve">resource representing a product kind, i.e. it does not contain </w:t>
        </w:r>
      </w:ins>
      <w:ins w:id="2126" w:author="Jose Costa Teixeira" w:date="2017-07-05T00:32:00Z">
        <w:r>
          <w:t xml:space="preserve">expiry date and lot number. As such, it will normally be a </w:t>
        </w:r>
      </w:ins>
      <w:ins w:id="2127" w:author="Jose Costa Teixeira" w:date="2017-07-05T00:33:00Z">
        <w:r>
          <w:t>link, and not a contained resource.</w:t>
        </w:r>
      </w:ins>
    </w:p>
    <w:p w14:paraId="0612072B" w14:textId="0EC96A19" w:rsidR="00D55C19" w:rsidRDefault="00D55C19">
      <w:pPr>
        <w:pStyle w:val="BodyText"/>
        <w:numPr>
          <w:ilvl w:val="1"/>
          <w:numId w:val="102"/>
        </w:numPr>
        <w:rPr>
          <w:ins w:id="2128" w:author="Jose Costa Teixeira" w:date="2017-07-05T00:30:00Z"/>
        </w:rPr>
        <w:pPrChange w:id="2129" w:author="Jose Costa Teixeira" w:date="2017-07-05T00:37:00Z">
          <w:pPr>
            <w:pStyle w:val="BodyText"/>
            <w:numPr>
              <w:numId w:val="102"/>
            </w:numPr>
            <w:ind w:left="720" w:hanging="360"/>
          </w:pPr>
        </w:pPrChange>
      </w:pPr>
      <w:ins w:id="2130" w:author="Jose Costa Teixeira" w:date="2017-07-05T00:33:00Z">
        <w:r>
          <w:t xml:space="preserve">In some cases, the medication </w:t>
        </w:r>
      </w:ins>
      <w:ins w:id="2131" w:author="Jose Costa Teixeira" w:date="2017-07-05T00:34:00Z">
        <w:r>
          <w:t xml:space="preserve">indicated </w:t>
        </w:r>
      </w:ins>
      <w:ins w:id="2132" w:author="Jose Costa Teixeira" w:date="2017-07-05T00:33:00Z">
        <w:r>
          <w:t xml:space="preserve">is a physical </w:t>
        </w:r>
      </w:ins>
      <w:ins w:id="2133"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2134" w:author="Jose Costa Teixeira" w:date="2017-07-05T00:35:00Z">
        <w:r>
          <w:t xml:space="preserve">physical product dispensed for that event has a lot L0123 and expiry date </w:t>
        </w:r>
      </w:ins>
      <w:ins w:id="2135" w:author="Jose Costa Teixeira" w:date="2017-07-05T00:36:00Z">
        <w:r>
          <w:t>August 2021</w:t>
        </w:r>
      </w:ins>
      <w:ins w:id="2136" w:author="Jose Costa Teixeira" w:date="2017-07-05T00:35:00Z">
        <w:r>
          <w:t xml:space="preserve">). </w:t>
        </w:r>
      </w:ins>
      <w:ins w:id="2137" w:author="Jose Costa Teixeira" w:date="2017-07-05T00:36:00Z">
        <w:r>
          <w:t>In these cases, t</w:t>
        </w:r>
      </w:ins>
      <w:ins w:id="2138" w:author="Jose Costa Teixeira" w:date="2017-07-05T00:32:00Z">
        <w:r>
          <w:t xml:space="preserve">he medicationRequest.medication </w:t>
        </w:r>
      </w:ins>
      <w:ins w:id="2139" w:author="Jose Costa Teixeira" w:date="2017-07-05T00:33:00Z">
        <w:r>
          <w:t xml:space="preserve">may be either contained or a link </w:t>
        </w:r>
      </w:ins>
      <w:ins w:id="2140" w:author="Jose Costa Teixeira" w:date="2017-07-05T00:36:00Z">
        <w:r>
          <w:t>to a resource representing that physical instance.</w:t>
        </w:r>
      </w:ins>
    </w:p>
    <w:p w14:paraId="4A05FC85" w14:textId="77777777" w:rsidR="00D55C19" w:rsidRDefault="00D55C19" w:rsidP="00D55C19">
      <w:pPr>
        <w:pStyle w:val="AuthorInstructions"/>
        <w:rPr>
          <w:ins w:id="2141" w:author="Jose Costa Teixeira" w:date="2017-07-05T00:30:00Z"/>
          <w:i w:val="0"/>
        </w:rPr>
      </w:pPr>
    </w:p>
    <w:p w14:paraId="207CEB2A" w14:textId="77777777" w:rsidR="003F4F4E" w:rsidRPr="00477866" w:rsidRDefault="003F4F4E">
      <w:pPr>
        <w:pStyle w:val="BodyText"/>
        <w:rPr>
          <w:ins w:id="2142" w:author="Jose Costa Teixeira" w:date="2017-07-04T20:17:00Z"/>
          <w:rPrChange w:id="2143" w:author="Jose Costa Teixeira" w:date="2017-07-04T20:18:00Z">
            <w:rPr>
              <w:ins w:id="2144" w:author="Jose Costa Teixeira" w:date="2017-07-04T20:17:00Z"/>
              <w:noProof w:val="0"/>
            </w:rPr>
          </w:rPrChange>
        </w:rPr>
        <w:pPrChange w:id="2145" w:author="Jose Costa Teixeira" w:date="2017-07-04T20:18:00Z">
          <w:pPr>
            <w:pStyle w:val="Heading6"/>
            <w:numPr>
              <w:ilvl w:val="0"/>
              <w:numId w:val="0"/>
            </w:numPr>
            <w:tabs>
              <w:tab w:val="clear" w:pos="1152"/>
            </w:tabs>
            <w:ind w:left="0" w:firstLine="0"/>
          </w:pPr>
        </w:pPrChange>
      </w:pPr>
    </w:p>
    <w:p w14:paraId="13EA0B7B" w14:textId="6177256C" w:rsidR="00477866" w:rsidRDefault="00477866" w:rsidP="00477866">
      <w:pPr>
        <w:pStyle w:val="Heading6"/>
        <w:numPr>
          <w:ilvl w:val="0"/>
          <w:numId w:val="0"/>
        </w:numPr>
        <w:ind w:left="1152" w:hanging="1152"/>
        <w:rPr>
          <w:ins w:id="2146" w:author="Jose Costa Teixeira" w:date="2017-07-04T20:21:00Z"/>
          <w:noProof w:val="0"/>
        </w:rPr>
      </w:pPr>
      <w:bookmarkStart w:id="2147" w:name="_Toc487167264"/>
      <w:ins w:id="2148" w:author="Jose Costa Teixeira" w:date="2017-07-04T20:19:00Z">
        <w:r w:rsidRPr="002862AA">
          <w:rPr>
            <w:noProof w:val="0"/>
          </w:rPr>
          <w:t>3.</w:t>
        </w:r>
      </w:ins>
      <w:ins w:id="2149" w:author="Jose Costa Teixeira" w:date="2017-07-04T20:37:00Z">
        <w:r w:rsidR="003F4F4E">
          <w:rPr>
            <w:noProof w:val="0"/>
          </w:rPr>
          <w:t>Y</w:t>
        </w:r>
      </w:ins>
      <w:ins w:id="2150" w:author="Jose Costa Teixeira" w:date="2017-07-04T20:19:00Z">
        <w:r w:rsidRPr="002862AA">
          <w:rPr>
            <w:noProof w:val="0"/>
          </w:rPr>
          <w:t xml:space="preserve">.4.2.2.3 </w:t>
        </w:r>
      </w:ins>
      <w:ins w:id="2151" w:author="Jose Costa Teixeira" w:date="2017-07-04T20:21:00Z">
        <w:r w:rsidR="00E12F42">
          <w:rPr>
            <w:noProof w:val="0"/>
          </w:rPr>
          <w:t>Logic</w:t>
        </w:r>
        <w:bookmarkEnd w:id="2147"/>
      </w:ins>
    </w:p>
    <w:p w14:paraId="202F6412" w14:textId="7EE9AA76" w:rsidR="00E12F42" w:rsidRDefault="00E12F42">
      <w:pPr>
        <w:pStyle w:val="BodyText"/>
        <w:rPr>
          <w:ins w:id="2152" w:author="Jose Costa Teixeira" w:date="2017-07-04T20:21:00Z"/>
        </w:rPr>
        <w:pPrChange w:id="2153" w:author="Jose Costa Teixeira" w:date="2017-07-04T20:21:00Z">
          <w:pPr>
            <w:pStyle w:val="Heading6"/>
            <w:numPr>
              <w:ilvl w:val="0"/>
              <w:numId w:val="0"/>
            </w:numPr>
            <w:tabs>
              <w:tab w:val="clear" w:pos="1152"/>
            </w:tabs>
            <w:ind w:left="0" w:firstLine="0"/>
          </w:pPr>
        </w:pPrChange>
      </w:pPr>
      <w:ins w:id="2154" w:author="Jose Costa Teixeira" w:date="2017-07-04T20:21:00Z">
        <w:r>
          <w:t>An Administration Request for an instantaneous administration shall contain</w:t>
        </w:r>
      </w:ins>
      <w:ins w:id="2155" w:author="Jose Costa Teixeira" w:date="2017-07-04T20:22:00Z">
        <w:r>
          <w:t xml:space="preserve"> </w:t>
        </w:r>
        <w:r w:rsidRPr="00E12F42">
          <w:rPr>
            <w:highlight w:val="yellow"/>
            <w:rPrChange w:id="2156" w:author="Jose Costa Teixeira" w:date="2017-07-04T20:22:00Z">
              <w:rPr>
                <w:b w:val="0"/>
              </w:rPr>
            </w:rPrChange>
          </w:rPr>
          <w:t>… time period….</w:t>
        </w:r>
      </w:ins>
    </w:p>
    <w:p w14:paraId="1CDC1BD3" w14:textId="19E6B5D3" w:rsidR="00E12F42" w:rsidRDefault="00E12F42">
      <w:pPr>
        <w:pStyle w:val="BodyText"/>
        <w:rPr>
          <w:ins w:id="2157" w:author="Jose Costa Teixeira" w:date="2017-07-04T20:23:00Z"/>
        </w:rPr>
        <w:pPrChange w:id="2158" w:author="Jose Costa Teixeira" w:date="2017-07-04T20:21:00Z">
          <w:pPr>
            <w:pStyle w:val="Heading6"/>
            <w:numPr>
              <w:ilvl w:val="0"/>
              <w:numId w:val="0"/>
            </w:numPr>
            <w:tabs>
              <w:tab w:val="clear" w:pos="1152"/>
            </w:tabs>
            <w:ind w:left="0" w:firstLine="0"/>
          </w:pPr>
        </w:pPrChange>
      </w:pPr>
      <w:ins w:id="2159" w:author="Jose Costa Teixeira" w:date="2017-07-04T20:22:00Z">
        <w:r>
          <w:t xml:space="preserve">An </w:t>
        </w:r>
        <w:bookmarkStart w:id="2160" w:name="_Hlk486963324"/>
        <w:r>
          <w:t xml:space="preserve">Administration Request for a simple interval shall </w:t>
        </w:r>
      </w:ins>
      <w:bookmarkEnd w:id="2160"/>
      <w:ins w:id="2161" w:author="Jose Costa Teixeira" w:date="2017-07-04T20:23:00Z">
        <w:r>
          <w:t xml:space="preserve">contain the interval details, and </w:t>
        </w:r>
      </w:ins>
      <w:ins w:id="2162" w:author="Jose Costa Teixeira" w:date="2017-07-04T20:26:00Z">
        <w:r w:rsidRPr="00E12F42">
          <w:rPr>
            <w:highlight w:val="yellow"/>
            <w:rPrChange w:id="2163" w:author="Jose Costa Teixeira" w:date="2017-07-04T20:26:00Z">
              <w:rPr>
                <w:b w:val="0"/>
              </w:rPr>
            </w:rPrChange>
          </w:rPr>
          <w:t>…</w:t>
        </w:r>
      </w:ins>
    </w:p>
    <w:p w14:paraId="542445CB" w14:textId="17A18196" w:rsidR="00D80CAE" w:rsidRDefault="00E12F42">
      <w:pPr>
        <w:pStyle w:val="BodyText"/>
        <w:rPr>
          <w:ins w:id="2164" w:author="Jose Costa Teixeira" w:date="2017-07-04T20:24:00Z"/>
        </w:rPr>
        <w:pPrChange w:id="2165" w:author="Jose Costa Teixeira" w:date="2017-07-04T20:19:00Z">
          <w:pPr>
            <w:pStyle w:val="Heading6"/>
            <w:numPr>
              <w:ilvl w:val="0"/>
              <w:numId w:val="0"/>
            </w:numPr>
            <w:tabs>
              <w:tab w:val="clear" w:pos="1152"/>
            </w:tabs>
            <w:ind w:left="0" w:firstLine="0"/>
          </w:pPr>
        </w:pPrChange>
      </w:pPr>
      <w:ins w:id="2166" w:author="Jose Costa Teixeira" w:date="2017-07-04T20:23:00Z">
        <w:r>
          <w:t xml:space="preserve">An </w:t>
        </w:r>
      </w:ins>
      <w:ins w:id="2167" w:author="Jose Costa Teixeira" w:date="2017-07-04T20:24:00Z">
        <w:r>
          <w:t xml:space="preserve">Administration Request for a complex interval shall contain </w:t>
        </w:r>
      </w:ins>
      <w:ins w:id="2168" w:author="Jose Costa Teixeira" w:date="2017-07-05T00:37:00Z">
        <w:r w:rsidR="00D80CAE">
          <w:t xml:space="preserve">the conditions for each interval in the dosageInstruction repetitions. If there is </w:t>
        </w:r>
      </w:ins>
      <w:ins w:id="2169" w:author="Jose Costa Teixeira" w:date="2017-07-05T00:38:00Z">
        <w:r w:rsidR="00F4019D">
          <w:t>a need to change other parameters</w:t>
        </w:r>
        <w:r w:rsidR="00F4019D" w:rsidRPr="00F4019D">
          <w:rPr>
            <w:highlight w:val="yellow"/>
            <w:rPrChange w:id="2170" w:author="Jose Costa Teixeira" w:date="2017-07-05T00:38:00Z">
              <w:rPr>
                <w:b w:val="0"/>
              </w:rPr>
            </w:rPrChange>
          </w:rPr>
          <w:t>….</w:t>
        </w:r>
      </w:ins>
    </w:p>
    <w:p w14:paraId="5CBE35EC" w14:textId="77777777" w:rsidR="00E12F42" w:rsidRPr="00D80CAE" w:rsidRDefault="00E12F42">
      <w:pPr>
        <w:pStyle w:val="BodyText"/>
        <w:rPr>
          <w:ins w:id="2171" w:author="Jose Costa Teixeira" w:date="2017-07-04T20:19:00Z"/>
          <w:rPrChange w:id="2172" w:author="Jose Costa Teixeira" w:date="2017-07-05T00:38:00Z">
            <w:rPr>
              <w:ins w:id="2173" w:author="Jose Costa Teixeira" w:date="2017-07-04T20:19:00Z"/>
            </w:rPr>
          </w:rPrChange>
        </w:rPr>
        <w:pPrChange w:id="2174" w:author="Jose Costa Teixeira" w:date="2017-07-04T20:19:00Z">
          <w:pPr>
            <w:pStyle w:val="Heading6"/>
            <w:numPr>
              <w:ilvl w:val="0"/>
              <w:numId w:val="0"/>
            </w:numPr>
            <w:tabs>
              <w:tab w:val="clear" w:pos="1152"/>
            </w:tabs>
            <w:ind w:left="0" w:firstLine="0"/>
          </w:pPr>
        </w:pPrChange>
      </w:pPr>
    </w:p>
    <w:p w14:paraId="531BDAA1" w14:textId="77777777" w:rsidR="00477866" w:rsidRPr="00477866" w:rsidRDefault="00477866">
      <w:pPr>
        <w:pStyle w:val="BodyText"/>
        <w:rPr>
          <w:ins w:id="2175" w:author="Jose Costa Teixeira" w:date="2017-07-04T20:17:00Z"/>
          <w:rPrChange w:id="2176" w:author="Jose Costa Teixeira" w:date="2017-07-04T20:19:00Z">
            <w:rPr>
              <w:ins w:id="2177" w:author="Jose Costa Teixeira" w:date="2017-07-04T20:17:00Z"/>
              <w:noProof w:val="0"/>
            </w:rPr>
          </w:rPrChange>
        </w:rPr>
        <w:pPrChange w:id="2178" w:author="Jose Costa Teixeira" w:date="2017-07-04T20:19:00Z">
          <w:pPr>
            <w:pStyle w:val="Heading6"/>
            <w:numPr>
              <w:ilvl w:val="0"/>
              <w:numId w:val="0"/>
            </w:numPr>
            <w:tabs>
              <w:tab w:val="clear" w:pos="1152"/>
            </w:tabs>
            <w:ind w:left="0" w:firstLine="0"/>
          </w:pPr>
        </w:pPrChange>
      </w:pPr>
    </w:p>
    <w:p w14:paraId="4C74DF1F" w14:textId="0D49BF6B" w:rsidR="00892EAF" w:rsidRPr="002862AA" w:rsidRDefault="00892EAF" w:rsidP="00892EAF">
      <w:pPr>
        <w:pStyle w:val="Heading6"/>
        <w:numPr>
          <w:ilvl w:val="0"/>
          <w:numId w:val="0"/>
        </w:numPr>
        <w:ind w:left="1152" w:hanging="1152"/>
        <w:rPr>
          <w:noProof w:val="0"/>
        </w:rPr>
      </w:pPr>
      <w:bookmarkStart w:id="2179" w:name="_Toc487167265"/>
      <w:r w:rsidRPr="002862AA">
        <w:rPr>
          <w:noProof w:val="0"/>
        </w:rPr>
        <w:t>3.</w:t>
      </w:r>
      <w:del w:id="2180" w:author="Jose Costa Teixeira" w:date="2017-07-04T20:37:00Z">
        <w:r w:rsidRPr="002862AA" w:rsidDel="003F4F4E">
          <w:rPr>
            <w:noProof w:val="0"/>
          </w:rPr>
          <w:delText>78</w:delText>
        </w:r>
      </w:del>
      <w:ins w:id="2181" w:author="Jose Costa Teixeira" w:date="2017-07-04T20:37:00Z">
        <w:r w:rsidR="003F4F4E">
          <w:rPr>
            <w:noProof w:val="0"/>
          </w:rPr>
          <w:t>Y</w:t>
        </w:r>
      </w:ins>
      <w:r w:rsidRPr="002862AA">
        <w:rPr>
          <w:noProof w:val="0"/>
        </w:rPr>
        <w:t>.4.2.2.</w:t>
      </w:r>
      <w:ins w:id="2182" w:author="Jose Costa Teixeira" w:date="2017-07-04T20:19:00Z">
        <w:r w:rsidR="00477866">
          <w:rPr>
            <w:noProof w:val="0"/>
          </w:rPr>
          <w:t>4</w:t>
        </w:r>
      </w:ins>
      <w:del w:id="2183" w:author="Jose Costa Teixeira" w:date="2017-07-04T20:19:00Z">
        <w:r w:rsidRPr="002862AA" w:rsidDel="00477866">
          <w:rPr>
            <w:noProof w:val="0"/>
          </w:rPr>
          <w:delText>3</w:delText>
        </w:r>
      </w:del>
      <w:r w:rsidRPr="002862AA">
        <w:rPr>
          <w:noProof w:val="0"/>
        </w:rPr>
        <w:t xml:space="preserve"> Resource Bundling</w:t>
      </w:r>
      <w:bookmarkEnd w:id="2098"/>
      <w:bookmarkEnd w:id="2179"/>
    </w:p>
    <w:p w14:paraId="3AA08BB1" w14:textId="77777777" w:rsidR="00892EAF" w:rsidRPr="002862AA" w:rsidRDefault="00892EAF" w:rsidP="00892EAF">
      <w:pPr>
        <w:pStyle w:val="BodyText"/>
      </w:pPr>
      <w:r w:rsidRPr="002862AA">
        <w:t xml:space="preserve">Please see ITI TF-2x: Appendix Z.1 for details on the IHE guidelines for implementing FHIR bundles. </w:t>
      </w:r>
    </w:p>
    <w:p w14:paraId="3C1BE090" w14:textId="65297D81" w:rsidR="00892EAF" w:rsidRPr="002862AA" w:rsidRDefault="00892EAF" w:rsidP="00892EAF">
      <w:pPr>
        <w:pStyle w:val="Heading6"/>
        <w:numPr>
          <w:ilvl w:val="0"/>
          <w:numId w:val="0"/>
        </w:numPr>
        <w:ind w:left="1152" w:hanging="1152"/>
        <w:rPr>
          <w:noProof w:val="0"/>
        </w:rPr>
      </w:pPr>
      <w:bookmarkStart w:id="2184" w:name="_Toc451355416"/>
      <w:bookmarkStart w:id="2185" w:name="_Toc487167266"/>
      <w:r w:rsidRPr="002862AA">
        <w:rPr>
          <w:noProof w:val="0"/>
        </w:rPr>
        <w:t>3.</w:t>
      </w:r>
      <w:del w:id="2186" w:author="Jose Costa Teixeira" w:date="2017-07-04T20:37:00Z">
        <w:r w:rsidRPr="002862AA" w:rsidDel="003F4F4E">
          <w:rPr>
            <w:noProof w:val="0"/>
          </w:rPr>
          <w:delText>78</w:delText>
        </w:r>
      </w:del>
      <w:ins w:id="2187" w:author="Jose Costa Teixeira" w:date="2017-07-04T20:37:00Z">
        <w:r w:rsidR="003F4F4E">
          <w:rPr>
            <w:noProof w:val="0"/>
          </w:rPr>
          <w:t>Y</w:t>
        </w:r>
      </w:ins>
      <w:r w:rsidRPr="002862AA">
        <w:rPr>
          <w:noProof w:val="0"/>
        </w:rPr>
        <w:t>.4.2.2.</w:t>
      </w:r>
      <w:ins w:id="2188" w:author="Jose Costa Teixeira" w:date="2017-07-04T20:19:00Z">
        <w:r w:rsidR="00477866">
          <w:rPr>
            <w:noProof w:val="0"/>
          </w:rPr>
          <w:t>5</w:t>
        </w:r>
      </w:ins>
      <w:del w:id="2189"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2184"/>
      <w:bookmarkEnd w:id="2185"/>
    </w:p>
    <w:p w14:paraId="7665A285" w14:textId="56C9DE46" w:rsidR="00614539" w:rsidRDefault="00F4657C" w:rsidP="00892EAF">
      <w:pPr>
        <w:pStyle w:val="BodyText"/>
        <w:rPr>
          <w:highlight w:val="yellow"/>
        </w:rPr>
      </w:pPr>
      <w:r>
        <w:rPr>
          <w:highlight w:val="yellow"/>
        </w:rPr>
        <w:t>Paging is supported: the response may be split into different pages….</w:t>
      </w:r>
    </w:p>
    <w:p w14:paraId="1482D74C" w14:textId="6CAA4476" w:rsidR="00892EAF" w:rsidRPr="002862AA" w:rsidRDefault="00892EAF" w:rsidP="00892EAF">
      <w:pPr>
        <w:pStyle w:val="BodyTex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2190" w:author="Jose Costa Teixeira" w:date="2017-07-04T20:27:00Z">
        <w:r w:rsidR="00E341B7">
          <w:rPr>
            <w:highlight w:val="yellow"/>
          </w:rPr>
          <w:t xml:space="preserve">by </w:t>
        </w:r>
      </w:ins>
      <w:r w:rsidRPr="00A1150B">
        <w:rPr>
          <w:highlight w:val="yellow"/>
        </w:rPr>
        <w:t xml:space="preserve">FHIR </w:t>
      </w:r>
      <w:ins w:id="2191" w:author="Jose Costa Teixeira" w:date="2017-07-04T20:28:00Z">
        <w:r w:rsidR="00E341B7">
          <w:rPr>
            <w:highlight w:val="yellow"/>
          </w:rPr>
          <w:t xml:space="preserve">– </w:t>
        </w:r>
      </w:ins>
      <w:r w:rsidRPr="00A1150B">
        <w:rPr>
          <w:highlight w:val="yellow"/>
        </w:rPr>
        <w:t>Paging</w:t>
      </w:r>
      <w:ins w:id="2192" w:author="Jose Costa Teixeira" w:date="2017-07-04T20:28:00Z">
        <w:r w:rsidR="00E341B7">
          <w:rPr>
            <w:highlight w:val="yellow"/>
          </w:rPr>
          <w:t>:</w:t>
        </w:r>
      </w:ins>
      <w:r w:rsidRPr="00A1150B">
        <w:rPr>
          <w:highlight w:val="yellow"/>
        </w:rPr>
        <w:t xml:space="preserve"> </w:t>
      </w:r>
      <w:hyperlink r:id="rId33"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Heading5"/>
        <w:numPr>
          <w:ilvl w:val="0"/>
          <w:numId w:val="0"/>
        </w:numPr>
        <w:rPr>
          <w:noProof w:val="0"/>
          <w:highlight w:val="yellow"/>
          <w:u w:val="single"/>
          <w:rPrChange w:id="2193" w:author="Jose Costa Teixeira" w:date="2017-07-04T20:28:00Z">
            <w:rPr>
              <w:noProof w:val="0"/>
              <w:highlight w:val="yellow"/>
            </w:rPr>
          </w:rPrChange>
        </w:rPr>
      </w:pPr>
      <w:bookmarkStart w:id="2194" w:name="_Toc451355418"/>
    </w:p>
    <w:p w14:paraId="2919D06D" w14:textId="57A90FD8" w:rsidR="00892EAF" w:rsidRPr="00A1150B" w:rsidRDefault="00892EAF" w:rsidP="00892EAF">
      <w:pPr>
        <w:pStyle w:val="Heading5"/>
        <w:numPr>
          <w:ilvl w:val="0"/>
          <w:numId w:val="0"/>
        </w:numPr>
        <w:rPr>
          <w:noProof w:val="0"/>
          <w:highlight w:val="yellow"/>
        </w:rPr>
      </w:pPr>
      <w:bookmarkStart w:id="2195" w:name="_Toc487167267"/>
      <w:r w:rsidRPr="00A1150B">
        <w:rPr>
          <w:noProof w:val="0"/>
          <w:highlight w:val="yellow"/>
        </w:rPr>
        <w:t>3.</w:t>
      </w:r>
      <w:del w:id="2196" w:author="Jose Costa Teixeira" w:date="2017-07-04T20:37:00Z">
        <w:r w:rsidRPr="00A1150B" w:rsidDel="003F4F4E">
          <w:rPr>
            <w:noProof w:val="0"/>
            <w:highlight w:val="yellow"/>
          </w:rPr>
          <w:delText>78</w:delText>
        </w:r>
      </w:del>
      <w:ins w:id="2197" w:author="Jose Costa Teixeira" w:date="2017-07-04T20:37:00Z">
        <w:r w:rsidR="003F4F4E">
          <w:rPr>
            <w:noProof w:val="0"/>
            <w:highlight w:val="yellow"/>
          </w:rPr>
          <w:t>Y</w:t>
        </w:r>
      </w:ins>
      <w:r w:rsidRPr="00A1150B">
        <w:rPr>
          <w:noProof w:val="0"/>
          <w:highlight w:val="yellow"/>
        </w:rPr>
        <w:t>.4.2.3 Expected Actions</w:t>
      </w:r>
      <w:bookmarkEnd w:id="2194"/>
      <w:bookmarkEnd w:id="2195"/>
    </w:p>
    <w:p w14:paraId="5E5DBF96" w14:textId="771AF488" w:rsidR="00892EAF" w:rsidRPr="00A1150B" w:rsidRDefault="00892EAF" w:rsidP="00892EAF">
      <w:pPr>
        <w:rPr>
          <w:highlight w:val="yellow"/>
        </w:rPr>
      </w:pPr>
      <w:r w:rsidRPr="00A1150B">
        <w:rPr>
          <w:highlight w:val="yellow"/>
        </w:rPr>
        <w:t>The constraints specified in Section 3.</w:t>
      </w:r>
      <w:ins w:id="2198" w:author="Jose Costa Teixeira" w:date="2017-07-04T20:40:00Z">
        <w:r w:rsidR="00F155E9">
          <w:rPr>
            <w:highlight w:val="yellow"/>
          </w:rPr>
          <w:t>Y</w:t>
        </w:r>
      </w:ins>
      <w:del w:id="2199"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w:t>
      </w:r>
      <w:r w:rsidRPr="00A1150B">
        <w:rPr>
          <w:highlight w:val="yellow"/>
        </w:rPr>
        <w:lastRenderedPageBreak/>
        <w:t xml:space="preserve">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Heading5"/>
        <w:numPr>
          <w:ilvl w:val="0"/>
          <w:numId w:val="0"/>
        </w:numPr>
        <w:ind w:left="1008" w:hanging="1008"/>
        <w:rPr>
          <w:noProof w:val="0"/>
        </w:rPr>
      </w:pPr>
      <w:bookmarkStart w:id="2200" w:name="_Toc451355419"/>
      <w:bookmarkStart w:id="2201" w:name="_Toc487167268"/>
      <w:r w:rsidRPr="002862AA">
        <w:rPr>
          <w:noProof w:val="0"/>
        </w:rPr>
        <w:t>3.</w:t>
      </w:r>
      <w:ins w:id="2202" w:author="Jose Costa Teixeira" w:date="2017-07-04T20:44:00Z">
        <w:r w:rsidR="002D4917">
          <w:rPr>
            <w:noProof w:val="0"/>
          </w:rPr>
          <w:t>Y</w:t>
        </w:r>
      </w:ins>
      <w:del w:id="2203" w:author="Jose Costa Teixeira" w:date="2017-07-04T20:41:00Z">
        <w:r w:rsidRPr="002862AA" w:rsidDel="00F155E9">
          <w:rPr>
            <w:noProof w:val="0"/>
          </w:rPr>
          <w:delText>78</w:delText>
        </w:r>
      </w:del>
      <w:r w:rsidRPr="002862AA">
        <w:rPr>
          <w:noProof w:val="0"/>
        </w:rPr>
        <w:t>.4.2.5 Conformance Resource</w:t>
      </w:r>
      <w:bookmarkEnd w:id="2200"/>
      <w:bookmarkEnd w:id="2201"/>
    </w:p>
    <w:p w14:paraId="7B7A1931" w14:textId="4A63AECA" w:rsidR="00892EAF" w:rsidRPr="002862AA" w:rsidRDefault="00A469EA" w:rsidP="00892EAF">
      <w:pPr>
        <w:pStyle w:val="BodyTex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BodyText"/>
      </w:pPr>
    </w:p>
    <w:p w14:paraId="207C9C82" w14:textId="519B85E9" w:rsidR="00892EAF" w:rsidRDefault="00892EAF" w:rsidP="009D7BA1">
      <w:pPr>
        <w:pStyle w:val="BodyText"/>
      </w:pPr>
    </w:p>
    <w:p w14:paraId="566D22AB" w14:textId="11BD565C" w:rsidR="00892EAF" w:rsidRDefault="00892EAF" w:rsidP="009D7BA1">
      <w:pPr>
        <w:pStyle w:val="BodyText"/>
      </w:pPr>
    </w:p>
    <w:p w14:paraId="27A6D25A" w14:textId="45517FFE" w:rsidR="00892EAF" w:rsidRDefault="00892EAF" w:rsidP="009D7BA1">
      <w:pPr>
        <w:pStyle w:val="BodyText"/>
      </w:pPr>
    </w:p>
    <w:p w14:paraId="62A81640" w14:textId="7E866BAA" w:rsidR="00892EAF" w:rsidRDefault="00892EAF" w:rsidP="009D7BA1">
      <w:pPr>
        <w:pStyle w:val="BodyText"/>
      </w:pPr>
    </w:p>
    <w:p w14:paraId="05DD4B7A" w14:textId="734E4EEC" w:rsidR="00892EAF" w:rsidRDefault="00892EAF" w:rsidP="009D7BA1">
      <w:pPr>
        <w:pStyle w:val="BodyText"/>
      </w:pPr>
    </w:p>
    <w:p w14:paraId="1E36B98F" w14:textId="17A99674" w:rsidR="00892EAF" w:rsidRDefault="00892EAF" w:rsidP="009D7BA1">
      <w:pPr>
        <w:pStyle w:val="BodyText"/>
      </w:pPr>
    </w:p>
    <w:p w14:paraId="5FFDB087" w14:textId="77777777" w:rsidR="00892EAF" w:rsidRPr="00C67286" w:rsidRDefault="00892EAF" w:rsidP="009D7BA1">
      <w:pPr>
        <w:pStyle w:val="BodyText"/>
        <w:rPr>
          <w:ins w:id="2204" w:author="Jose Costa Teixeira" w:date="2017-04-17T17:06:00Z"/>
        </w:rPr>
      </w:pPr>
    </w:p>
    <w:p w14:paraId="06D8F80D" w14:textId="62E3B132" w:rsidR="00330F61" w:rsidRPr="00C67286" w:rsidRDefault="00330F61" w:rsidP="009D7BA1">
      <w:pPr>
        <w:pStyle w:val="BodyText"/>
        <w:rPr>
          <w:ins w:id="2205" w:author="Jose Costa Teixeira" w:date="2017-04-17T17:06:00Z"/>
        </w:rPr>
      </w:pPr>
      <w:ins w:id="2206" w:author="Jose Costa Teixeira" w:date="2017-04-17T17:07:00Z">
        <w:r w:rsidRPr="00C67286">
          <w:t>The table below presents the optionality and cardinality for e</w:t>
        </w:r>
      </w:ins>
      <w:ins w:id="2207" w:author="Jose Costa Teixeira" w:date="2017-04-17T17:06:00Z">
        <w:r w:rsidRPr="00C67286">
          <w:t xml:space="preserve">ach medicationRequest </w:t>
        </w:r>
      </w:ins>
      <w:ins w:id="2208" w:author="Jose Costa Teixeira" w:date="2017-04-17T17:07:00Z">
        <w:r w:rsidRPr="00C67286">
          <w:t>that is in the response</w:t>
        </w:r>
      </w:ins>
      <w:ins w:id="2209" w:author="Jose Costa Teixeira" w:date="2017-04-17T17:06:00Z">
        <w:r w:rsidRPr="00C67286">
          <w:t>:</w:t>
        </w:r>
      </w:ins>
    </w:p>
    <w:p w14:paraId="6CA935A2" w14:textId="18AE5A90" w:rsidR="003D0EF8" w:rsidRDefault="003D0EF8">
      <w:pPr>
        <w:spacing w:before="0"/>
      </w:pPr>
      <w:r>
        <w:br w:type="page"/>
      </w:r>
    </w:p>
    <w:p w14:paraId="68B7CB2B" w14:textId="65ABED74" w:rsidR="003D0EF8" w:rsidRDefault="003D0EF8" w:rsidP="009D7BA1">
      <w:pPr>
        <w:pStyle w:val="BodyTex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Heading2"/>
        <w:numPr>
          <w:ilvl w:val="0"/>
          <w:numId w:val="0"/>
        </w:numPr>
        <w:rPr>
          <w:noProof w:val="0"/>
        </w:rPr>
      </w:pPr>
      <w:bookmarkStart w:id="2210" w:name="_Toc487167269"/>
      <w:r w:rsidRPr="00C67286">
        <w:rPr>
          <w:noProof w:val="0"/>
        </w:rPr>
        <w:t>3.</w:t>
      </w:r>
      <w:r>
        <w:rPr>
          <w:noProof w:val="0"/>
        </w:rPr>
        <w:t>Z</w:t>
      </w:r>
      <w:r w:rsidRPr="00C67286">
        <w:rPr>
          <w:noProof w:val="0"/>
        </w:rPr>
        <w:t xml:space="preserve"> </w:t>
      </w:r>
      <w:ins w:id="2211" w:author="Jose Costa Teixeira" w:date="2017-04-17T12:19:00Z">
        <w:r w:rsidRPr="00C67286">
          <w:rPr>
            <w:noProof w:val="0"/>
          </w:rPr>
          <w:t xml:space="preserve">Medication Administration </w:t>
        </w:r>
      </w:ins>
      <w:r>
        <w:rPr>
          <w:noProof w:val="0"/>
        </w:rPr>
        <w:t>Report</w:t>
      </w:r>
      <w:bookmarkEnd w:id="2210"/>
    </w:p>
    <w:p w14:paraId="114EF74A" w14:textId="3A269984" w:rsidR="004153C0" w:rsidRPr="00C67286" w:rsidRDefault="004153C0" w:rsidP="004153C0">
      <w:pPr>
        <w:pStyle w:val="BodyText"/>
        <w:rPr>
          <w:i/>
        </w:rPr>
      </w:pPr>
    </w:p>
    <w:p w14:paraId="1D718523" w14:textId="6B68877C" w:rsidR="004153C0" w:rsidRPr="00C67286" w:rsidRDefault="004153C0" w:rsidP="004153C0">
      <w:pPr>
        <w:pStyle w:val="Heading3"/>
        <w:numPr>
          <w:ilvl w:val="0"/>
          <w:numId w:val="0"/>
        </w:numPr>
        <w:rPr>
          <w:noProof w:val="0"/>
        </w:rPr>
      </w:pPr>
      <w:bookmarkStart w:id="2212" w:name="_Toc487167270"/>
      <w:r w:rsidRPr="00C67286">
        <w:rPr>
          <w:noProof w:val="0"/>
        </w:rPr>
        <w:t>3.</w:t>
      </w:r>
      <w:r>
        <w:rPr>
          <w:noProof w:val="0"/>
        </w:rPr>
        <w:t>Z</w:t>
      </w:r>
      <w:r w:rsidRPr="00C67286">
        <w:rPr>
          <w:noProof w:val="0"/>
        </w:rPr>
        <w:t>.1 Scope</w:t>
      </w:r>
      <w:bookmarkEnd w:id="2212"/>
    </w:p>
    <w:p w14:paraId="1179E1FE" w14:textId="2A4D09D4" w:rsidR="00DE67CD" w:rsidRDefault="004153C0" w:rsidP="004153C0">
      <w:pPr>
        <w:pStyle w:val="BodyText"/>
        <w:rPr>
          <w:ins w:id="2213" w:author="Jose Costa Teixeira" w:date="2017-07-04T20:31:00Z"/>
        </w:rPr>
      </w:pPr>
      <w:r w:rsidRPr="00C67286">
        <w:t xml:space="preserve">This transaction is used to </w:t>
      </w:r>
      <w:ins w:id="2214" w:author="Jose Costa Teixeira" w:date="2017-07-04T20:31:00Z">
        <w:r w:rsidR="00DE67CD">
          <w:t xml:space="preserve">record a medication </w:t>
        </w:r>
      </w:ins>
      <w:ins w:id="2215" w:author="Jose Costa Teixeira" w:date="2017-07-04T20:30:00Z">
        <w:r w:rsidR="00DE67CD">
          <w:t xml:space="preserve">administration </w:t>
        </w:r>
      </w:ins>
      <w:ins w:id="2216" w:author="Jose Costa Teixeira" w:date="2017-07-04T20:31:00Z">
        <w:r w:rsidR="00DE67CD">
          <w:t>event (or to record the not administration of a planned medication). It is intended to be used in the conditions</w:t>
        </w:r>
      </w:ins>
      <w:ins w:id="2217" w:author="Jose Costa Teixeira" w:date="2017-07-04T20:32:00Z">
        <w:r w:rsidR="00DE67CD">
          <w:t xml:space="preserve"> described in </w:t>
        </w:r>
      </w:ins>
    </w:p>
    <w:p w14:paraId="270D4C7C" w14:textId="7B8AA8C7" w:rsidR="004153C0" w:rsidRPr="00C67286" w:rsidRDefault="00EE23C2" w:rsidP="004153C0">
      <w:pPr>
        <w:pStyle w:val="BodyText"/>
      </w:pPr>
      <w:del w:id="2218" w:author="Jose Costa Teixeira" w:date="2017-07-04T20:30:00Z">
        <w:r w:rsidDel="00DE67CD">
          <w:delText>…</w:delText>
        </w:r>
      </w:del>
    </w:p>
    <w:p w14:paraId="443BF070" w14:textId="798285C7" w:rsidR="004153C0" w:rsidRPr="00C67286" w:rsidRDefault="004153C0" w:rsidP="004153C0">
      <w:pPr>
        <w:pStyle w:val="Heading3"/>
        <w:numPr>
          <w:ilvl w:val="0"/>
          <w:numId w:val="0"/>
        </w:numPr>
        <w:rPr>
          <w:noProof w:val="0"/>
        </w:rPr>
      </w:pPr>
      <w:bookmarkStart w:id="2219" w:name="_Toc487167271"/>
      <w:r w:rsidRPr="00C67286">
        <w:rPr>
          <w:noProof w:val="0"/>
        </w:rPr>
        <w:t>3.</w:t>
      </w:r>
      <w:r>
        <w:rPr>
          <w:noProof w:val="0"/>
        </w:rPr>
        <w:t>Z</w:t>
      </w:r>
      <w:r w:rsidRPr="00C67286">
        <w:rPr>
          <w:noProof w:val="0"/>
        </w:rPr>
        <w:t>.2 Actor Roles</w:t>
      </w:r>
      <w:bookmarkEnd w:id="2219"/>
    </w:p>
    <w:p w14:paraId="3C47ACB3"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1D09EE" w:rsidRPr="00E11D76" w:rsidRDefault="001D09EE"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D09EE" w:rsidRDefault="001D09EE" w:rsidP="004153C0"/>
                            <w:p w14:paraId="2EDE3E97" w14:textId="77777777" w:rsidR="001D09EE" w:rsidRDefault="001D09EE"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1D09EE" w:rsidRDefault="001D09EE" w:rsidP="004153C0">
                              <w:pPr>
                                <w:rPr>
                                  <w:sz w:val="18"/>
                                </w:rPr>
                              </w:pPr>
                              <w:r>
                                <w:rPr>
                                  <w:sz w:val="18"/>
                                </w:rPr>
                                <w:t>Medication Administration Informer</w:t>
                              </w:r>
                            </w:p>
                            <w:p w14:paraId="29FB43E6" w14:textId="77777777" w:rsidR="001D09EE" w:rsidRDefault="001D09EE" w:rsidP="004153C0"/>
                            <w:p w14:paraId="27689B22" w14:textId="77777777" w:rsidR="001D09EE" w:rsidRDefault="001D09EE"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1D09EE" w:rsidRDefault="001D09EE"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1D09EE" w:rsidRPr="00E11D76" w:rsidRDefault="001D09EE"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D09EE" w:rsidRDefault="001D09EE" w:rsidP="004153C0"/>
                      <w:p w14:paraId="2EDE3E97" w14:textId="77777777" w:rsidR="001D09EE" w:rsidRDefault="001D09EE"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1D09EE" w:rsidRDefault="001D09EE" w:rsidP="004153C0">
                        <w:pPr>
                          <w:rPr>
                            <w:sz w:val="18"/>
                          </w:rPr>
                        </w:pPr>
                        <w:r>
                          <w:rPr>
                            <w:sz w:val="18"/>
                          </w:rPr>
                          <w:t>Medication Administration Informer</w:t>
                        </w:r>
                      </w:p>
                      <w:p w14:paraId="29FB43E6" w14:textId="77777777" w:rsidR="001D09EE" w:rsidRDefault="001D09EE" w:rsidP="004153C0"/>
                      <w:p w14:paraId="27689B22" w14:textId="77777777" w:rsidR="001D09EE" w:rsidRDefault="001D09EE"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1D09EE" w:rsidRDefault="001D09EE"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BodyText"/>
              <w:rPr>
                <w:b/>
              </w:rPr>
            </w:pPr>
            <w:r w:rsidRPr="00C67286">
              <w:rPr>
                <w:b/>
              </w:rPr>
              <w:t>Actor:</w:t>
            </w:r>
          </w:p>
        </w:tc>
        <w:tc>
          <w:tcPr>
            <w:tcW w:w="8568" w:type="dxa"/>
            <w:shd w:val="clear" w:color="auto" w:fill="auto"/>
          </w:tcPr>
          <w:p w14:paraId="1CA578C0" w14:textId="77777777" w:rsidR="004153C0" w:rsidRPr="00C67286" w:rsidRDefault="004153C0" w:rsidP="00AC7B6A">
            <w:pPr>
              <w:pStyle w:val="BodyTex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BodyText"/>
              <w:rPr>
                <w:b/>
              </w:rPr>
            </w:pPr>
            <w:r w:rsidRPr="00C67286">
              <w:rPr>
                <w:b/>
              </w:rPr>
              <w:t>Role:</w:t>
            </w:r>
          </w:p>
        </w:tc>
        <w:tc>
          <w:tcPr>
            <w:tcW w:w="8568" w:type="dxa"/>
            <w:shd w:val="clear" w:color="auto" w:fill="auto"/>
          </w:tcPr>
          <w:p w14:paraId="28D97A5A"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BodyText"/>
              <w:rPr>
                <w:b/>
              </w:rPr>
            </w:pPr>
            <w:r w:rsidRPr="00C67286">
              <w:rPr>
                <w:b/>
              </w:rPr>
              <w:t>Actor:</w:t>
            </w:r>
          </w:p>
        </w:tc>
        <w:tc>
          <w:tcPr>
            <w:tcW w:w="8568" w:type="dxa"/>
            <w:shd w:val="clear" w:color="auto" w:fill="auto"/>
          </w:tcPr>
          <w:p w14:paraId="180BD115" w14:textId="77777777" w:rsidR="004153C0" w:rsidRPr="00C67286" w:rsidRDefault="004153C0" w:rsidP="00AC7B6A">
            <w:pPr>
              <w:pStyle w:val="BodyTex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BodyText"/>
              <w:rPr>
                <w:b/>
              </w:rPr>
            </w:pPr>
            <w:r w:rsidRPr="00C67286">
              <w:rPr>
                <w:b/>
              </w:rPr>
              <w:t>Role:</w:t>
            </w:r>
          </w:p>
        </w:tc>
        <w:tc>
          <w:tcPr>
            <w:tcW w:w="8568" w:type="dxa"/>
            <w:shd w:val="clear" w:color="auto" w:fill="auto"/>
          </w:tcPr>
          <w:p w14:paraId="3AC7AC3E" w14:textId="2ED1E6B6" w:rsidR="004153C0" w:rsidRPr="00C67286" w:rsidRDefault="007D55F4" w:rsidP="00AC7B6A">
            <w:pPr>
              <w:pStyle w:val="BodyTex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BodyText"/>
        <w:rPr>
          <w:i/>
        </w:rPr>
      </w:pPr>
    </w:p>
    <w:p w14:paraId="426EE39E" w14:textId="77777777" w:rsidR="004153C0" w:rsidRDefault="004153C0" w:rsidP="004153C0">
      <w:pPr>
        <w:pStyle w:val="BodyText"/>
      </w:pPr>
    </w:p>
    <w:p w14:paraId="331EFC71" w14:textId="77777777" w:rsidR="004153C0" w:rsidRDefault="004153C0" w:rsidP="004153C0">
      <w:pPr>
        <w:pStyle w:val="BodyText"/>
      </w:pPr>
    </w:p>
    <w:p w14:paraId="46C73EF0" w14:textId="4AB8F545" w:rsidR="004153C0" w:rsidRPr="00C67286" w:rsidRDefault="007D55F4" w:rsidP="004153C0">
      <w:pPr>
        <w:pStyle w:val="Heading3"/>
        <w:numPr>
          <w:ilvl w:val="0"/>
          <w:numId w:val="0"/>
        </w:numPr>
        <w:rPr>
          <w:noProof w:val="0"/>
        </w:rPr>
      </w:pPr>
      <w:bookmarkStart w:id="2220" w:name="_Toc487167272"/>
      <w:r>
        <w:rPr>
          <w:noProof w:val="0"/>
        </w:rPr>
        <w:t>3.Z</w:t>
      </w:r>
      <w:r w:rsidR="004153C0" w:rsidRPr="00C67286">
        <w:rPr>
          <w:noProof w:val="0"/>
        </w:rPr>
        <w:t>.3 Referenced Standards</w:t>
      </w:r>
      <w:bookmarkEnd w:id="2220"/>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4"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Heading3"/>
        <w:numPr>
          <w:ilvl w:val="0"/>
          <w:numId w:val="0"/>
        </w:numPr>
        <w:rPr>
          <w:noProof w:val="0"/>
        </w:rPr>
      </w:pPr>
      <w:bookmarkStart w:id="2221" w:name="_Toc487167273"/>
      <w:r>
        <w:rPr>
          <w:noProof w:val="0"/>
        </w:rPr>
        <w:t>3.Z</w:t>
      </w:r>
      <w:r w:rsidR="004153C0" w:rsidRPr="00C67286">
        <w:rPr>
          <w:noProof w:val="0"/>
        </w:rPr>
        <w:t>.4 Interaction Diagram</w:t>
      </w:r>
      <w:bookmarkEnd w:id="2221"/>
    </w:p>
    <w:p w14:paraId="2A8FF0EB" w14:textId="77777777" w:rsidR="004153C0" w:rsidRPr="00C67286" w:rsidDel="00E2320F" w:rsidRDefault="004153C0" w:rsidP="004153C0">
      <w:pPr>
        <w:pStyle w:val="AuthorInstructions"/>
        <w:rPr>
          <w:del w:id="2222" w:author="Jose Costa Teixeira" w:date="2017-04-17T12:19:00Z"/>
        </w:rPr>
      </w:pPr>
      <w:del w:id="2223"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BodyText"/>
        <w:rPr>
          <w:del w:id="2224" w:author="Jose Costa Teixeira" w:date="2017-04-17T12:19:00Z"/>
        </w:rPr>
      </w:pPr>
    </w:p>
    <w:p w14:paraId="5C337293" w14:textId="77777777" w:rsidR="004153C0" w:rsidRPr="00C67286" w:rsidDel="00E2320F" w:rsidRDefault="004153C0" w:rsidP="004153C0">
      <w:pPr>
        <w:pStyle w:val="BodyText"/>
        <w:rPr>
          <w:del w:id="2225" w:author="Jose Costa Teixeira" w:date="2017-04-17T12:19:00Z"/>
        </w:rPr>
      </w:pPr>
    </w:p>
    <w:p w14:paraId="3CBF52BC" w14:textId="77777777" w:rsidR="004153C0" w:rsidRPr="00C67286" w:rsidDel="00E2320F" w:rsidRDefault="004153C0" w:rsidP="004153C0">
      <w:pPr>
        <w:pStyle w:val="BodyText"/>
        <w:rPr>
          <w:del w:id="2226" w:author="Jose Costa Teixeira" w:date="2017-04-17T12:19:00Z"/>
        </w:rPr>
      </w:pPr>
    </w:p>
    <w:p w14:paraId="2E9B7817" w14:textId="6AF0B281" w:rsidR="004153C0" w:rsidRPr="00C67286" w:rsidRDefault="004153C0" w:rsidP="004153C0">
      <w:pPr>
        <w:pStyle w:val="BodyText"/>
      </w:pPr>
    </w:p>
    <w:p w14:paraId="1D5ACF38" w14:textId="06CF0D90" w:rsidR="004153C0" w:rsidRPr="00C67286" w:rsidRDefault="004153C0" w:rsidP="004153C0">
      <w:pPr>
        <w:pStyle w:val="BodyTex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0A7183D9" w14:textId="7E3F4CE7" w:rsidR="001D09EE" w:rsidRPr="007D55F4" w:rsidRDefault="001D09EE" w:rsidP="004153C0">
                              <w:pPr>
                                <w:pStyle w:val="BodyText"/>
                                <w:rPr>
                                  <w:sz w:val="20"/>
                                </w:rPr>
                              </w:pPr>
                              <w:r w:rsidRPr="00E11D76">
                                <w:rPr>
                                  <w:sz w:val="20"/>
                                </w:rPr>
                                <w:t xml:space="preserve">Administration </w:t>
                              </w:r>
                              <w:r>
                                <w:rPr>
                                  <w:sz w:val="20"/>
                                </w:rPr>
                                <w:t>Report</w:t>
                              </w:r>
                              <w:del w:id="2227"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CFDAEC4" w14:textId="1E82A008" w:rsidR="001D09EE" w:rsidRPr="00E11D76" w:rsidRDefault="001D09EE" w:rsidP="004153C0">
                              <w:pPr>
                                <w:pStyle w:val="BodyText"/>
                                <w:rPr>
                                  <w:sz w:val="20"/>
                                </w:rPr>
                              </w:pPr>
                              <w:r w:rsidRPr="00E11D76">
                                <w:rPr>
                                  <w:sz w:val="20"/>
                                </w:rPr>
                                <w:t xml:space="preserve">Administration </w:t>
                              </w:r>
                              <w:del w:id="2228"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2D401CD" w14:textId="6556AE4E" w:rsidR="001D09EE" w:rsidRPr="00077324" w:rsidRDefault="001D09EE" w:rsidP="004153C0">
                              <w:pPr>
                                <w:pStyle w:val="BodyTex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1261B37" w14:textId="0996C14A" w:rsidR="001D09EE" w:rsidRPr="00077324" w:rsidRDefault="001D09EE"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D09EE" w:rsidRPr="00077324" w:rsidRDefault="001D09EE" w:rsidP="004153C0">
                              <w:pPr>
                                <w:pStyle w:val="BodyText"/>
                                <w:jc w:val="center"/>
                                <w:rPr>
                                  <w:sz w:val="22"/>
                                  <w:szCs w:val="22"/>
                                </w:rPr>
                              </w:pPr>
                            </w:p>
                            <w:p w14:paraId="226FE893" w14:textId="77777777" w:rsidR="001D09EE" w:rsidRDefault="001D09EE" w:rsidP="004153C0">
                              <w:pPr>
                                <w:jc w:val="center"/>
                              </w:pPr>
                            </w:p>
                            <w:p w14:paraId="3A3A0ABF" w14:textId="77777777" w:rsidR="001D09EE" w:rsidRPr="00077324" w:rsidRDefault="001D09EE"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1D09EE" w:rsidRPr="007D55F4" w:rsidRDefault="001D09EE" w:rsidP="004153C0">
                        <w:pPr>
                          <w:pStyle w:val="BodyText"/>
                          <w:rPr>
                            <w:sz w:val="20"/>
                          </w:rPr>
                        </w:pPr>
                        <w:r w:rsidRPr="00E11D76">
                          <w:rPr>
                            <w:sz w:val="20"/>
                          </w:rPr>
                          <w:t xml:space="preserve">Administration </w:t>
                        </w:r>
                        <w:r>
                          <w:rPr>
                            <w:sz w:val="20"/>
                          </w:rPr>
                          <w:t>Report</w:t>
                        </w:r>
                        <w:del w:id="2229"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1D09EE" w:rsidRPr="00E11D76" w:rsidRDefault="001D09EE" w:rsidP="004153C0">
                        <w:pPr>
                          <w:pStyle w:val="BodyText"/>
                          <w:rPr>
                            <w:sz w:val="20"/>
                          </w:rPr>
                        </w:pPr>
                        <w:r w:rsidRPr="00E11D76">
                          <w:rPr>
                            <w:sz w:val="20"/>
                          </w:rPr>
                          <w:t xml:space="preserve">Administration </w:t>
                        </w:r>
                        <w:del w:id="2230"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1D09EE" w:rsidRPr="00077324" w:rsidRDefault="001D09EE" w:rsidP="004153C0">
                        <w:pPr>
                          <w:pStyle w:val="BodyTex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1D09EE" w:rsidRPr="00077324" w:rsidRDefault="001D09EE"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D09EE" w:rsidRPr="00077324" w:rsidRDefault="001D09EE" w:rsidP="004153C0">
                        <w:pPr>
                          <w:pStyle w:val="BodyText"/>
                          <w:jc w:val="center"/>
                          <w:rPr>
                            <w:sz w:val="22"/>
                            <w:szCs w:val="22"/>
                          </w:rPr>
                        </w:pPr>
                      </w:p>
                      <w:p w14:paraId="226FE893" w14:textId="77777777" w:rsidR="001D09EE" w:rsidRDefault="001D09EE" w:rsidP="004153C0">
                        <w:pPr>
                          <w:jc w:val="center"/>
                        </w:pPr>
                      </w:p>
                      <w:p w14:paraId="3A3A0ABF" w14:textId="77777777" w:rsidR="001D09EE" w:rsidRPr="00077324" w:rsidRDefault="001D09EE" w:rsidP="004153C0">
                        <w:pPr>
                          <w:pStyle w:val="BodyTex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Heading4"/>
        <w:numPr>
          <w:ilvl w:val="0"/>
          <w:numId w:val="0"/>
        </w:numPr>
        <w:rPr>
          <w:noProof w:val="0"/>
        </w:rPr>
      </w:pPr>
      <w:bookmarkStart w:id="2231" w:name="_Toc487167274"/>
      <w:r>
        <w:rPr>
          <w:noProof w:val="0"/>
        </w:rPr>
        <w:t>3.Z</w:t>
      </w:r>
      <w:r w:rsidR="004153C0" w:rsidRPr="00C67286">
        <w:rPr>
          <w:noProof w:val="0"/>
        </w:rPr>
        <w:t xml:space="preserve">.4.1 </w:t>
      </w:r>
      <w:del w:id="2232" w:author="Jose Costa Teixeira" w:date="2017-04-02T14:21:00Z">
        <w:r w:rsidR="004153C0" w:rsidRPr="00C67286" w:rsidDel="00153944">
          <w:rPr>
            <w:noProof w:val="0"/>
          </w:rPr>
          <w:delText>&lt;Message 1 Name&gt;</w:delText>
        </w:r>
      </w:del>
      <w:ins w:id="2233" w:author="Jose Costa Teixeira" w:date="2017-04-02T14:21:00Z">
        <w:r w:rsidR="004153C0" w:rsidRPr="00C67286">
          <w:rPr>
            <w:noProof w:val="0"/>
          </w:rPr>
          <w:t xml:space="preserve">Medication Administration </w:t>
        </w:r>
      </w:ins>
      <w:r>
        <w:rPr>
          <w:noProof w:val="0"/>
        </w:rPr>
        <w:t>Reports</w:t>
      </w:r>
      <w:bookmarkEnd w:id="2231"/>
    </w:p>
    <w:p w14:paraId="167C196E" w14:textId="272C0676" w:rsidR="007D55F4" w:rsidRDefault="004153C0" w:rsidP="004153C0">
      <w:pPr>
        <w:pStyle w:val="BodyText"/>
      </w:pPr>
      <w:r w:rsidRPr="00C67286">
        <w:t xml:space="preserve">This message represents an HTTP </w:t>
      </w:r>
      <w:r w:rsidR="007D55F4" w:rsidRPr="00A82C76">
        <w:rPr>
          <w:strike/>
          <w:highlight w:val="yellow"/>
          <w:rPrChange w:id="2234" w:author="Jose Costa Teixeira" w:date="2017-07-05T00:13:00Z">
            <w:rPr/>
          </w:rPrChange>
        </w:rPr>
        <w:t>POST</w:t>
      </w:r>
      <w:r w:rsidRPr="00A82C76">
        <w:rPr>
          <w:highlight w:val="yellow"/>
          <w:rPrChange w:id="2235" w:author="Jose Costa Teixeira" w:date="2017-07-05T00:13:00Z">
            <w:rPr/>
          </w:rPrChange>
        </w:rPr>
        <w:t xml:space="preserve"> </w:t>
      </w:r>
      <w:ins w:id="2236" w:author="Jose Costa Teixeira" w:date="2017-07-05T00:13:00Z">
        <w:r w:rsidR="00A82C76" w:rsidRPr="00A82C76">
          <w:rPr>
            <w:highlight w:val="yellow"/>
            <w:rPrChange w:id="2237"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BodyText"/>
      </w:pPr>
    </w:p>
    <w:p w14:paraId="3CF907CD" w14:textId="478215FF" w:rsidR="004153C0" w:rsidRPr="00C67286" w:rsidRDefault="004153C0" w:rsidP="004153C0">
      <w:pPr>
        <w:pStyle w:val="Heading5"/>
        <w:numPr>
          <w:ilvl w:val="0"/>
          <w:numId w:val="0"/>
        </w:numPr>
        <w:rPr>
          <w:noProof w:val="0"/>
        </w:rPr>
      </w:pPr>
      <w:bookmarkStart w:id="2238" w:name="_Toc487167275"/>
      <w:r w:rsidRPr="00C67286">
        <w:rPr>
          <w:noProof w:val="0"/>
        </w:rPr>
        <w:t>3.</w:t>
      </w:r>
      <w:r w:rsidR="007D55F4">
        <w:rPr>
          <w:noProof w:val="0"/>
        </w:rPr>
        <w:t>Z</w:t>
      </w:r>
      <w:r w:rsidRPr="00C67286">
        <w:rPr>
          <w:noProof w:val="0"/>
        </w:rPr>
        <w:t>.4.1.1 Trigger Events</w:t>
      </w:r>
      <w:bookmarkEnd w:id="2238"/>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239"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lastRenderedPageBreak/>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240" w:author="Jose Costa Teixeira" w:date="2017-07-04T20:48:00Z">
        <w:r w:rsidR="002D4917">
          <w:rPr>
            <w:i w:val="0"/>
            <w:highlight w:val="yellow"/>
          </w:rPr>
          <w:t xml:space="preserve">sequence </w:t>
        </w:r>
      </w:ins>
      <w:r w:rsidR="000C23E2">
        <w:rPr>
          <w:i w:val="0"/>
          <w:highlight w:val="yellow"/>
        </w:rPr>
        <w:t xml:space="preserve">is not </w:t>
      </w:r>
      <w:del w:id="2241" w:author="Jose Costa Teixeira" w:date="2017-07-04T20:48:00Z">
        <w:r w:rsidR="000C23E2" w:rsidDel="002D4917">
          <w:rPr>
            <w:i w:val="0"/>
            <w:highlight w:val="yellow"/>
          </w:rPr>
          <w:delText>mandatory</w:delText>
        </w:r>
      </w:del>
      <w:ins w:id="2242" w:author="Jose Costa Teixeira" w:date="2017-07-04T20:48:00Z">
        <w:r w:rsidR="002D4917">
          <w:rPr>
            <w:i w:val="0"/>
            <w:highlight w:val="yellow"/>
          </w:rPr>
          <w:t xml:space="preserve">always existing. For example </w:t>
        </w:r>
      </w:ins>
      <w:del w:id="2243"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244"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245" w:author="Jose Costa Teixeira" w:date="2017-07-04T20:48:00Z">
        <w:r w:rsidR="000C23E2" w:rsidDel="002D4917">
          <w:rPr>
            <w:i w:val="0"/>
            <w:highlight w:val="yellow"/>
          </w:rPr>
          <w:delText>non</w:delText>
        </w:r>
      </w:del>
      <w:ins w:id="2246" w:author="Jose Costa Teixeira" w:date="2017-07-04T20:49:00Z">
        <w:r w:rsidR="002D4917">
          <w:rPr>
            <w:i w:val="0"/>
            <w:highlight w:val="yellow"/>
          </w:rPr>
          <w:t>skipped</w:t>
        </w:r>
      </w:ins>
      <w:ins w:id="2247" w:author="Jose Costa Teixeira" w:date="2017-07-04T20:48:00Z">
        <w:r w:rsidR="002D4917">
          <w:rPr>
            <w:i w:val="0"/>
            <w:highlight w:val="yellow"/>
          </w:rPr>
          <w:t xml:space="preserve"> </w:t>
        </w:r>
      </w:ins>
      <w:del w:id="2248"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249"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Heading5"/>
        <w:numPr>
          <w:ilvl w:val="0"/>
          <w:numId w:val="0"/>
        </w:numPr>
        <w:rPr>
          <w:noProof w:val="0"/>
        </w:rPr>
      </w:pPr>
      <w:bookmarkStart w:id="2250" w:name="_Toc487167276"/>
      <w:r w:rsidRPr="00C67286">
        <w:rPr>
          <w:noProof w:val="0"/>
        </w:rPr>
        <w:t>3.</w:t>
      </w:r>
      <w:r w:rsidR="007D55F4">
        <w:rPr>
          <w:noProof w:val="0"/>
        </w:rPr>
        <w:t>Z</w:t>
      </w:r>
      <w:r w:rsidRPr="00C67286">
        <w:rPr>
          <w:noProof w:val="0"/>
        </w:rPr>
        <w:t>.4.1.2 Message Semantics</w:t>
      </w:r>
      <w:bookmarkEnd w:id="2250"/>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251" w:name="_Hlk485981838"/>
      <w:r w:rsidR="00F25D80">
        <w:rPr>
          <w:i w:val="0"/>
        </w:rPr>
        <w:t>medicationAdministration</w:t>
      </w:r>
      <w:bookmarkEnd w:id="2251"/>
      <w:r w:rsidR="0096208E">
        <w:rPr>
          <w:i w:val="0"/>
        </w:rPr>
        <w:t xml:space="preserve">.request </w:t>
      </w:r>
      <w:del w:id="2252" w:author="Jose Costa Teixeira" w:date="2017-07-04T20:49:00Z">
        <w:r w:rsidR="0096208E" w:rsidDel="0079770C">
          <w:rPr>
            <w:i w:val="0"/>
          </w:rPr>
          <w:delText xml:space="preserve">must </w:delText>
        </w:r>
      </w:del>
      <w:ins w:id="2253"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254"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255" w:author="Jose Costa Teixeira" w:date="2017-07-05T00:46:00Z"/>
          <w:i w:val="0"/>
        </w:rPr>
        <w:pPrChange w:id="2256" w:author="Jose Costa Teixeira" w:date="2017-07-04T20:49:00Z">
          <w:pPr>
            <w:pStyle w:val="AuthorInstructions"/>
            <w:ind w:left="720"/>
          </w:pPr>
        </w:pPrChange>
      </w:pPr>
    </w:p>
    <w:p w14:paraId="463FEA0B" w14:textId="57128216" w:rsidR="00A26DB7" w:rsidRDefault="003840DF">
      <w:pPr>
        <w:pStyle w:val="BodyText"/>
        <w:numPr>
          <w:ilvl w:val="0"/>
          <w:numId w:val="102"/>
        </w:numPr>
        <w:rPr>
          <w:ins w:id="2257" w:author="Jose Costa Teixeira" w:date="2017-07-05T00:46:00Z"/>
        </w:rPr>
        <w:pPrChange w:id="2258" w:author="Jose Costa Teixeira" w:date="2017-07-05T00:46:00Z">
          <w:pPr>
            <w:pStyle w:val="BodyText"/>
          </w:pPr>
        </w:pPrChange>
      </w:pPr>
      <w:ins w:id="2259"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stParagraph"/>
        <w:rPr>
          <w:ins w:id="2260" w:author="Jose Costa Teixeira" w:date="2017-07-05T00:46:00Z"/>
        </w:rPr>
        <w:pPrChange w:id="2261" w:author="Jose Costa Teixeira" w:date="2017-07-05T00:46:00Z">
          <w:pPr>
            <w:pStyle w:val="BodyText"/>
            <w:numPr>
              <w:numId w:val="102"/>
            </w:numPr>
            <w:ind w:left="720" w:hanging="360"/>
          </w:pPr>
        </w:pPrChange>
      </w:pPr>
    </w:p>
    <w:p w14:paraId="7C15594F" w14:textId="047FB740" w:rsidR="003840DF" w:rsidRDefault="003840DF">
      <w:pPr>
        <w:pStyle w:val="BodyText"/>
        <w:numPr>
          <w:ilvl w:val="0"/>
          <w:numId w:val="102"/>
        </w:numPr>
        <w:rPr>
          <w:ins w:id="2262" w:author="Jose Costa Teixeira" w:date="2017-07-05T00:51:00Z"/>
        </w:rPr>
        <w:pPrChange w:id="2263" w:author="Jose Costa Teixeira" w:date="2017-07-05T00:46:00Z">
          <w:pPr>
            <w:pStyle w:val="BodyText"/>
          </w:pPr>
        </w:pPrChange>
      </w:pPr>
      <w:ins w:id="2264" w:author="Jose Costa Teixeira" w:date="2017-07-05T00:46:00Z">
        <w:r>
          <w:t>If there are more medications being administered at the same time (for example, two tablets taken at the same time</w:t>
        </w:r>
      </w:ins>
      <w:ins w:id="2265" w:author="Jose Costa Teixeira" w:date="2017-07-05T00:48:00Z">
        <w:r>
          <w:t>, or two medications in an infusion</w:t>
        </w:r>
      </w:ins>
      <w:ins w:id="2266" w:author="Jose Costa Teixeira" w:date="2017-07-05T00:46:00Z">
        <w:r>
          <w:t>)</w:t>
        </w:r>
      </w:ins>
      <w:ins w:id="2267" w:author="Jose Costa Teixeira" w:date="2017-07-05T00:48:00Z">
        <w:r w:rsidR="008B5B23">
          <w:t xml:space="preserve">, then two </w:t>
        </w:r>
        <w:r w:rsidR="008B5B23" w:rsidRPr="008B5B23">
          <w:rPr>
            <w:rPrChange w:id="2268" w:author="Jose Costa Teixeira" w:date="2017-07-05T00:48:00Z">
              <w:rPr>
                <w:i/>
              </w:rPr>
            </w:rPrChange>
          </w:rPr>
          <w:t>medicationAdministration</w:t>
        </w:r>
        <w:r w:rsidR="008B5B23">
          <w:t xml:space="preserve"> resource instances shall be </w:t>
        </w:r>
      </w:ins>
      <w:ins w:id="2269" w:author="Jose Costa Teixeira" w:date="2017-07-05T00:49:00Z">
        <w:r w:rsidR="008B5B23">
          <w:t xml:space="preserve">used, </w:t>
        </w:r>
        <w:r w:rsidR="008B5B23" w:rsidRPr="008B5B23">
          <w:rPr>
            <w:highlight w:val="yellow"/>
            <w:rPrChange w:id="2270" w:author="Jose Costa Teixeira" w:date="2017-07-05T00:49:00Z">
              <w:rPr/>
            </w:rPrChange>
          </w:rPr>
          <w:t>with the same timing…</w:t>
        </w:r>
      </w:ins>
      <w:ins w:id="2271" w:author="Jose Costa Teixeira" w:date="2017-07-05T00:51:00Z">
        <w:r w:rsidR="00EE7CF0">
          <w:t xml:space="preserve"> This applies to all cases except when there is a medication representing the two medications, for example if for “mixture of produc</w:t>
        </w:r>
      </w:ins>
      <w:ins w:id="2272" w:author="Jose Costa Teixeira" w:date="2017-07-05T00:52:00Z">
        <w:r w:rsidR="00EE7CF0">
          <w:t xml:space="preserve">t </w:t>
        </w:r>
      </w:ins>
      <w:ins w:id="2273" w:author="Jose Costa Teixeira" w:date="2017-07-05T00:51:00Z">
        <w:r w:rsidR="00EE7CF0">
          <w:t>A and product</w:t>
        </w:r>
      </w:ins>
      <w:ins w:id="2274" w:author="Jose Costa Teixeira" w:date="2017-07-05T00:52:00Z">
        <w:r w:rsidR="00EE7CF0">
          <w:t xml:space="preserve"> </w:t>
        </w:r>
      </w:ins>
      <w:ins w:id="2275" w:author="Jose Costa Teixeira" w:date="2017-07-05T00:51:00Z">
        <w:r w:rsidR="00EE7CF0">
          <w:t>B</w:t>
        </w:r>
      </w:ins>
      <w:ins w:id="2276"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stParagraph"/>
        <w:rPr>
          <w:ins w:id="2277" w:author="Jose Costa Teixeira" w:date="2017-07-05T00:51:00Z"/>
        </w:rPr>
        <w:pPrChange w:id="2278" w:author="Jose Costa Teixeira" w:date="2017-07-05T00:51:00Z">
          <w:pPr>
            <w:pStyle w:val="BodyText"/>
            <w:numPr>
              <w:numId w:val="102"/>
            </w:numPr>
            <w:ind w:left="720" w:hanging="360"/>
          </w:pPr>
        </w:pPrChange>
      </w:pPr>
    </w:p>
    <w:p w14:paraId="018647FE" w14:textId="71EF899A" w:rsidR="003840DF" w:rsidRDefault="00EE7CF0">
      <w:pPr>
        <w:pStyle w:val="BodyText"/>
        <w:numPr>
          <w:ilvl w:val="0"/>
          <w:numId w:val="102"/>
        </w:numPr>
        <w:rPr>
          <w:ins w:id="2279" w:author="Jose Costa Teixeira" w:date="2017-07-05T00:49:00Z"/>
        </w:rPr>
      </w:pPr>
      <w:ins w:id="2280" w:author="Jose Costa Teixeira" w:date="2017-07-05T00:51:00Z">
        <w:r>
          <w:t>The</w:t>
        </w:r>
      </w:ins>
      <w:ins w:id="2281" w:author="Jose Costa Teixeira" w:date="2017-07-05T00:53:00Z">
        <w:r>
          <w:t xml:space="preserve"> previous consideration applies to </w:t>
        </w:r>
      </w:ins>
      <w:ins w:id="2282" w:author="Jose Costa Teixeira" w:date="2017-07-05T00:49:00Z">
        <w:r w:rsidR="008B5B23">
          <w:t xml:space="preserve">the </w:t>
        </w:r>
      </w:ins>
      <w:ins w:id="2283" w:author="Jose Costa Teixeira" w:date="2017-07-05T00:53:00Z">
        <w:r>
          <w:t xml:space="preserve">entirety </w:t>
        </w:r>
      </w:ins>
      <w:ins w:id="2284" w:author="Jose Costa Teixeira" w:date="2017-07-05T00:49:00Z">
        <w:r w:rsidR="008B5B23">
          <w:t>of this document</w:t>
        </w:r>
      </w:ins>
      <w:ins w:id="2285" w:author="Jose Costa Teixeira" w:date="2017-07-05T00:50:00Z">
        <w:r w:rsidR="008B5B23">
          <w:t xml:space="preserve">: when </w:t>
        </w:r>
      </w:ins>
      <w:ins w:id="2286" w:author="Jose Costa Teixeira" w:date="2017-07-05T00:49:00Z">
        <w:r w:rsidR="008B5B23">
          <w:t>there is an indication</w:t>
        </w:r>
      </w:ins>
      <w:ins w:id="2287"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288" w:author="Jose Costa Teixeira" w:date="2017-07-05T00:54:00Z">
              <w:rPr/>
            </w:rPrChange>
          </w:rPr>
          <w:t>per medication</w:t>
        </w:r>
        <w:r>
          <w:t>.</w:t>
        </w:r>
      </w:ins>
    </w:p>
    <w:p w14:paraId="02179829" w14:textId="77777777" w:rsidR="008B5B23" w:rsidRDefault="008B5B23">
      <w:pPr>
        <w:pStyle w:val="ListParagraph"/>
        <w:rPr>
          <w:ins w:id="2289" w:author="Jose Costa Teixeira" w:date="2017-07-05T00:46:00Z"/>
        </w:rPr>
        <w:pPrChange w:id="2290" w:author="Jose Costa Teixeira" w:date="2017-07-05T00:46:00Z">
          <w:pPr>
            <w:pStyle w:val="BodyText"/>
            <w:numPr>
              <w:numId w:val="102"/>
            </w:numPr>
            <w:ind w:left="720" w:hanging="360"/>
          </w:pPr>
        </w:pPrChange>
      </w:pPr>
    </w:p>
    <w:p w14:paraId="1D028057" w14:textId="07495A5B" w:rsidR="00A26DB7" w:rsidRDefault="00A26DB7">
      <w:pPr>
        <w:pStyle w:val="BodyText"/>
        <w:numPr>
          <w:ilvl w:val="0"/>
          <w:numId w:val="102"/>
        </w:numPr>
        <w:rPr>
          <w:ins w:id="2291" w:author="Jose Costa Teixeira" w:date="2017-07-05T00:23:00Z"/>
        </w:rPr>
        <w:pPrChange w:id="2292" w:author="Jose Costa Teixeira" w:date="2017-07-05T00:23:00Z">
          <w:pPr>
            <w:pStyle w:val="BodyText"/>
          </w:pPr>
        </w:pPrChange>
      </w:pPr>
      <w:ins w:id="2293" w:author="Jose Costa Teixeira" w:date="2017-07-05T00:25:00Z">
        <w:r>
          <w:t>medicationAdministration.subject</w:t>
        </w:r>
      </w:ins>
      <w:ins w:id="2294" w:author="Jose Costa Teixeira" w:date="2017-07-05T00:23:00Z">
        <w:r>
          <w:t xml:space="preserve"> should be linked, not a contained</w:t>
        </w:r>
      </w:ins>
      <w:ins w:id="2295" w:author="Jose Costa Teixeira" w:date="2017-07-05T00:24:00Z">
        <w:r>
          <w:t xml:space="preserve"> resource</w:t>
        </w:r>
      </w:ins>
      <w:ins w:id="2296"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BodyText"/>
        <w:numPr>
          <w:ilvl w:val="0"/>
          <w:numId w:val="102"/>
        </w:numPr>
        <w:rPr>
          <w:ins w:id="2297" w:author="Jose Costa Teixeira" w:date="2017-07-05T00:25:00Z"/>
        </w:rPr>
        <w:pPrChange w:id="2298" w:author="Jose Costa Teixeira" w:date="2017-07-05T00:25:00Z">
          <w:pPr>
            <w:pStyle w:val="BodyText"/>
          </w:pPr>
        </w:pPrChange>
      </w:pPr>
      <w:ins w:id="2299" w:author="Jose Costa Teixeira" w:date="2017-07-05T00:26:00Z">
        <w:r>
          <w:lastRenderedPageBreak/>
          <w:t>medicationAdministration.</w:t>
        </w:r>
      </w:ins>
      <w:ins w:id="2300" w:author="Jose Costa Teixeira" w:date="2017-07-05T00:23:00Z">
        <w:r>
          <w:t xml:space="preserve">Medication </w:t>
        </w:r>
      </w:ins>
      <w:ins w:id="2301" w:author="Jose Costa Teixeira" w:date="2017-07-05T00:26:00Z">
        <w:r>
          <w:t>shall refer to a physical instance</w:t>
        </w:r>
      </w:ins>
      <w:ins w:id="2302"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BodyText"/>
        <w:numPr>
          <w:ilvl w:val="1"/>
          <w:numId w:val="102"/>
        </w:numPr>
        <w:rPr>
          <w:ins w:id="2303" w:author="Jose Costa Teixeira" w:date="2017-07-05T00:25:00Z"/>
        </w:rPr>
        <w:pPrChange w:id="2304" w:author="Jose Costa Teixeira" w:date="2017-07-05T00:27:00Z">
          <w:pPr>
            <w:pStyle w:val="BodyText"/>
          </w:pPr>
        </w:pPrChange>
      </w:pPr>
      <w:ins w:id="2305" w:author="Jose Costa Teixeira" w:date="2017-07-05T00:27:00Z">
        <w:r>
          <w:t xml:space="preserve">For this reason, </w:t>
        </w:r>
      </w:ins>
      <w:ins w:id="2306" w:author="Jose Costa Teixeira" w:date="2017-07-05T00:28:00Z">
        <w:r>
          <w:t xml:space="preserve">medicationAdministration.Medication would normally </w:t>
        </w:r>
      </w:ins>
      <w:ins w:id="2307" w:author="Jose Costa Teixeira" w:date="2017-07-05T00:23:00Z">
        <w:r>
          <w:t xml:space="preserve">be </w:t>
        </w:r>
      </w:ins>
      <w:ins w:id="2308" w:author="Jose Costa Teixeira" w:date="2017-07-05T00:24:00Z">
        <w:r>
          <w:t xml:space="preserve">a </w:t>
        </w:r>
      </w:ins>
      <w:ins w:id="2309" w:author="Jose Costa Teixeira" w:date="2017-07-05T00:23:00Z">
        <w:r>
          <w:t xml:space="preserve">contained </w:t>
        </w:r>
      </w:ins>
      <w:ins w:id="2310" w:author="Jose Costa Teixeira" w:date="2017-07-05T00:24:00Z">
        <w:r>
          <w:t>resource, pointing to a specific instance of a medication, unless</w:t>
        </w:r>
      </w:ins>
      <w:ins w:id="2311" w:author="Jose Costa Teixeira" w:date="2017-07-05T00:23:00Z">
        <w:r>
          <w:t xml:space="preserve"> </w:t>
        </w:r>
      </w:ins>
      <w:ins w:id="2312" w:author="Jose Costa Teixeira" w:date="2017-07-05T00:25:00Z">
        <w:r>
          <w:t xml:space="preserve">the </w:t>
        </w:r>
      </w:ins>
      <w:ins w:id="2313" w:author="Jose Costa Teixeira" w:date="2017-07-05T00:23:00Z">
        <w:r>
          <w:t xml:space="preserve">medication administration </w:t>
        </w:r>
      </w:ins>
      <w:ins w:id="2314" w:author="Jose Costa Teixeira" w:date="2017-07-05T00:25:00Z">
        <w:r>
          <w:t xml:space="preserve">request already specifies a linked </w:t>
        </w:r>
      </w:ins>
      <w:ins w:id="2315" w:author="Jose Costa Teixeira" w:date="2017-07-05T00:28:00Z">
        <w:r>
          <w:t>medication i</w:t>
        </w:r>
      </w:ins>
      <w:ins w:id="2316" w:author="Jose Costa Teixeira" w:date="2017-07-05T00:25:00Z">
        <w:r>
          <w:t>nstance resource</w:t>
        </w:r>
      </w:ins>
      <w:ins w:id="2317" w:author="Jose Costa Teixeira" w:date="2017-07-05T00:28:00Z">
        <w:r>
          <w:t xml:space="preserve"> (i.e. if the medication administration request already contains a</w:t>
        </w:r>
      </w:ins>
      <w:ins w:id="2318" w:author="Jose Costa Teixeira" w:date="2017-07-05T00:29:00Z">
        <w:r w:rsidR="00F65EBF">
          <w:t xml:space="preserve"> link to a physical instance, with lot number, expiry date, etc.)</w:t>
        </w:r>
      </w:ins>
    </w:p>
    <w:p w14:paraId="4E1D4310" w14:textId="77777777" w:rsidR="00A26DB7" w:rsidRDefault="00A26DB7">
      <w:pPr>
        <w:pStyle w:val="BodyText"/>
        <w:ind w:left="720"/>
        <w:rPr>
          <w:ins w:id="2319" w:author="Jose Costa Teixeira" w:date="2017-07-05T00:25:00Z"/>
        </w:rPr>
        <w:pPrChange w:id="2320" w:author="Jose Costa Teixeira" w:date="2017-07-05T00:29:00Z">
          <w:pPr>
            <w:pStyle w:val="BodyText"/>
          </w:pPr>
        </w:pPrChange>
      </w:pPr>
    </w:p>
    <w:p w14:paraId="22E3505A" w14:textId="55C2DC5F" w:rsidR="00A26DB7" w:rsidRDefault="00A26DB7">
      <w:pPr>
        <w:pStyle w:val="AuthorInstructions"/>
        <w:rPr>
          <w:ins w:id="2321" w:author="Jose Costa Teixeira" w:date="2017-07-05T00:23:00Z"/>
          <w:i w:val="0"/>
        </w:rPr>
        <w:pPrChange w:id="2322" w:author="Jose Costa Teixeira" w:date="2017-07-04T20:49:00Z">
          <w:pPr>
            <w:pStyle w:val="AuthorInstructions"/>
            <w:ind w:left="720"/>
          </w:pPr>
        </w:pPrChange>
      </w:pPr>
    </w:p>
    <w:p w14:paraId="2F8CFC82" w14:textId="77777777" w:rsidR="00A26DB7" w:rsidRDefault="00A26DB7">
      <w:pPr>
        <w:pStyle w:val="AuthorInstructions"/>
        <w:rPr>
          <w:i w:val="0"/>
        </w:rPr>
        <w:pPrChange w:id="2323"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324" w:author="Jose Costa Teixeira" w:date="2017-07-04T20:49:00Z">
        <w:r w:rsidR="0079770C">
          <w:rPr>
            <w:i w:val="0"/>
          </w:rPr>
          <w:t>shall</w:t>
        </w:r>
      </w:ins>
      <w:del w:id="2325"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stParagraph"/>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326"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327" w:author="Jose Costa Teixeira" w:date="2017-07-04T20:50:00Z">
            <w:rPr>
              <w:i w:val="0"/>
            </w:rPr>
          </w:rPrChange>
        </w:rPr>
        <w:t>Open issue: What if the admin</w:t>
      </w:r>
      <w:ins w:id="2328" w:author="Jose Costa Teixeira" w:date="2017-07-04T22:39:00Z">
        <w:r w:rsidR="00957B16">
          <w:rPr>
            <w:i w:val="0"/>
            <w:highlight w:val="yellow"/>
          </w:rPr>
          <w:t>istration</w:t>
        </w:r>
      </w:ins>
      <w:r w:rsidRPr="0079770C">
        <w:rPr>
          <w:i w:val="0"/>
          <w:highlight w:val="yellow"/>
          <w:rPrChange w:id="2329"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330" w:author="Jose Costa Teixeira" w:date="2017-07-04T20:52:00Z">
        <w:r w:rsidR="0079770C">
          <w:rPr>
            <w:i w:val="0"/>
          </w:rPr>
          <w:t>istration is</w:t>
        </w:r>
      </w:ins>
      <w:del w:id="2331"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332" w:author="Jose Costa Teixeira" w:date="2017-07-04T20:53:00Z"/>
          <w:i w:val="0"/>
        </w:rPr>
      </w:pPr>
      <w:del w:id="2333" w:author="Jose Costa Teixeira" w:date="2017-07-04T20:52:00Z">
        <w:r w:rsidDel="0079770C">
          <w:rPr>
            <w:i w:val="0"/>
          </w:rPr>
          <w:delText>When starting</w:delText>
        </w:r>
      </w:del>
      <w:ins w:id="2334" w:author="Jose Costa Teixeira" w:date="2017-07-04T20:52:00Z">
        <w:r w:rsidR="0079770C">
          <w:rPr>
            <w:i w:val="0"/>
          </w:rPr>
          <w:t xml:space="preserve">At the beginning, a medicationAdministration resource </w:t>
        </w:r>
      </w:ins>
      <w:ins w:id="2335" w:author="Jose Costa Teixeira" w:date="2017-07-04T20:54:00Z">
        <w:r w:rsidR="0079770C">
          <w:rPr>
            <w:i w:val="0"/>
          </w:rPr>
          <w:t xml:space="preserve">instance </w:t>
        </w:r>
      </w:ins>
      <w:ins w:id="2336"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337" w:author="Jose Costa Teixeira" w:date="2017-07-04T20:53:00Z"/>
          <w:i w:val="0"/>
        </w:rPr>
        <w:pPrChange w:id="2338" w:author="Jose Costa Teixeira" w:date="2017-07-04T20:53:00Z">
          <w:pPr>
            <w:pStyle w:val="AuthorInstructions"/>
            <w:numPr>
              <w:ilvl w:val="1"/>
              <w:numId w:val="102"/>
            </w:numPr>
            <w:ind w:left="1440" w:hanging="360"/>
          </w:pPr>
        </w:pPrChange>
      </w:pPr>
      <w:del w:id="2339" w:author="Jose Costa Teixeira" w:date="2017-07-04T20:53:00Z">
        <w:r w:rsidDel="0079770C">
          <w:rPr>
            <w:i w:val="0"/>
          </w:rPr>
          <w:delText xml:space="preserve">, </w:delText>
        </w:r>
      </w:del>
      <w:r>
        <w:rPr>
          <w:i w:val="0"/>
        </w:rPr>
        <w:t xml:space="preserve">status = </w:t>
      </w:r>
      <w:ins w:id="2340" w:author="Jose Costa Teixeira" w:date="2017-07-04T20:53:00Z">
        <w:r w:rsidR="0079770C">
          <w:rPr>
            <w:i w:val="0"/>
          </w:rPr>
          <w:t>“</w:t>
        </w:r>
      </w:ins>
      <w:r>
        <w:rPr>
          <w:i w:val="0"/>
        </w:rPr>
        <w:t>in-progress</w:t>
      </w:r>
      <w:ins w:id="2341" w:author="Jose Costa Teixeira" w:date="2017-07-04T20:53:00Z">
        <w:r w:rsidR="0079770C">
          <w:rPr>
            <w:i w:val="0"/>
          </w:rPr>
          <w:t>”</w:t>
        </w:r>
      </w:ins>
      <w:del w:id="2342"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343" w:author="Jose Costa Teixeira" w:date="2017-07-04T20:53:00Z"/>
          <w:i w:val="0"/>
        </w:rPr>
        <w:pPrChange w:id="2344" w:author="Jose Costa Teixeira" w:date="2017-07-04T20:53:00Z">
          <w:pPr>
            <w:pStyle w:val="AuthorInstructions"/>
            <w:numPr>
              <w:ilvl w:val="1"/>
              <w:numId w:val="102"/>
            </w:numPr>
            <w:ind w:left="1440" w:hanging="360"/>
          </w:pPr>
        </w:pPrChange>
      </w:pPr>
      <w:r>
        <w:rPr>
          <w:i w:val="0"/>
        </w:rPr>
        <w:t xml:space="preserve">period.starttime </w:t>
      </w:r>
      <w:del w:id="2345" w:author="Jose Costa Teixeira" w:date="2017-07-04T20:53:00Z">
        <w:r w:rsidDel="0079770C">
          <w:rPr>
            <w:i w:val="0"/>
          </w:rPr>
          <w:delText xml:space="preserve">is </w:delText>
        </w:r>
      </w:del>
      <w:ins w:id="2346" w:author="Jose Costa Teixeira" w:date="2017-07-04T20:53:00Z">
        <w:r w:rsidR="0079770C">
          <w:rPr>
            <w:i w:val="0"/>
          </w:rPr>
          <w:t xml:space="preserve">contains </w:t>
        </w:r>
      </w:ins>
      <w:del w:id="2347" w:author="Jose Costa Teixeira" w:date="2017-07-04T20:53:00Z">
        <w:r w:rsidDel="0079770C">
          <w:rPr>
            <w:i w:val="0"/>
          </w:rPr>
          <w:delText>filled i</w:delText>
        </w:r>
      </w:del>
      <w:ins w:id="2348" w:author="Jose Costa Teixeira" w:date="2017-07-04T20:53:00Z">
        <w:r w:rsidR="0079770C">
          <w:rPr>
            <w:i w:val="0"/>
          </w:rPr>
          <w:t>the time when the administration interval started</w:t>
        </w:r>
      </w:ins>
      <w:del w:id="2349"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350"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351" w:author="Jose Costa Teixeira" w:date="2017-07-04T20:50:00Z">
        <w:r>
          <w:rPr>
            <w:i w:val="0"/>
          </w:rPr>
          <w:t>Implementers may opt to include a “parent” administration</w:t>
        </w:r>
      </w:ins>
      <w:ins w:id="2352" w:author="Jose Costa Teixeira" w:date="2017-07-04T20:51:00Z">
        <w:r>
          <w:rPr>
            <w:i w:val="0"/>
          </w:rPr>
          <w:t>, to support the case of a complex interval administration</w:t>
        </w:r>
      </w:ins>
      <w:ins w:id="2353" w:author="Jose Costa Teixeira" w:date="2017-07-04T20:50:00Z">
        <w:r>
          <w:rPr>
            <w:i w:val="0"/>
          </w:rPr>
          <w:t>. This is not guaranteed or mandatory</w:t>
        </w:r>
      </w:ins>
      <w:del w:id="2354"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355" w:author="Jose Costa Teixeira" w:date="2017-07-04T20:54:00Z"/>
          <w:i w:val="0"/>
        </w:rPr>
      </w:pPr>
      <w:ins w:id="2356"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357"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358" w:author="Jose Costa Teixeira" w:date="2017-07-04T20:57:00Z"/>
          <w:i w:val="0"/>
        </w:rPr>
      </w:pPr>
      <w:ins w:id="2359" w:author="Jose Costa Teixeira" w:date="2017-07-04T20:57:00Z">
        <w:r>
          <w:rPr>
            <w:i w:val="0"/>
          </w:rPr>
          <w:lastRenderedPageBreak/>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360" w:author="Jose Costa Teixeira" w:date="2017-07-04T20:55:00Z"/>
          <w:i w:val="0"/>
        </w:rPr>
        <w:pPrChange w:id="2361" w:author="Jose Costa Teixeira" w:date="2017-07-04T20:54:00Z">
          <w:pPr>
            <w:pStyle w:val="AuthorInstructions"/>
            <w:numPr>
              <w:ilvl w:val="1"/>
              <w:numId w:val="102"/>
            </w:numPr>
            <w:ind w:left="1440" w:hanging="360"/>
          </w:pPr>
        </w:pPrChange>
      </w:pPr>
      <w:ins w:id="2362" w:author="Jose Costa Teixeira" w:date="2017-07-04T20:55:00Z">
        <w:r>
          <w:rPr>
            <w:i w:val="0"/>
          </w:rPr>
          <w:t>If a medicationAdministration resource instance was issued at the beginning of the interval, t</w:t>
        </w:r>
      </w:ins>
      <w:ins w:id="2363" w:author="Jose Costa Teixeira" w:date="2017-07-04T20:54:00Z">
        <w:r>
          <w:rPr>
            <w:i w:val="0"/>
          </w:rPr>
          <w:t xml:space="preserve">he same </w:t>
        </w:r>
      </w:ins>
      <w:del w:id="2364" w:author="Jose Costa Teixeira" w:date="2017-07-04T20:54:00Z">
        <w:r w:rsidR="00EA17A8" w:rsidDel="0079770C">
          <w:rPr>
            <w:i w:val="0"/>
          </w:rPr>
          <w:delText xml:space="preserve">update same </w:delText>
        </w:r>
      </w:del>
      <w:r w:rsidR="00EA17A8">
        <w:rPr>
          <w:i w:val="0"/>
        </w:rPr>
        <w:t>resource instance</w:t>
      </w:r>
      <w:ins w:id="2365" w:author="Jose Costa Teixeira" w:date="2017-07-04T20:54:00Z">
        <w:r>
          <w:rPr>
            <w:i w:val="0"/>
          </w:rPr>
          <w:t xml:space="preserve"> is updated</w:t>
        </w:r>
      </w:ins>
      <w:ins w:id="2366" w:author="Jose Costa Teixeira" w:date="2017-07-04T20:58:00Z">
        <w:r w:rsidR="00224329">
          <w:rPr>
            <w:i w:val="0"/>
          </w:rPr>
          <w:t>.</w:t>
        </w:r>
      </w:ins>
    </w:p>
    <w:p w14:paraId="6175ADC6" w14:textId="0719370B" w:rsidR="00224329" w:rsidRDefault="00EA17A8">
      <w:pPr>
        <w:pStyle w:val="AuthorInstructions"/>
        <w:numPr>
          <w:ilvl w:val="3"/>
          <w:numId w:val="102"/>
        </w:numPr>
        <w:rPr>
          <w:ins w:id="2367" w:author="Jose Costa Teixeira" w:date="2017-07-04T20:58:00Z"/>
          <w:i w:val="0"/>
        </w:rPr>
        <w:pPrChange w:id="2368" w:author="Jose Costa Teixeira" w:date="2017-07-04T20:58:00Z">
          <w:pPr>
            <w:pStyle w:val="AuthorInstructions"/>
            <w:numPr>
              <w:ilvl w:val="1"/>
              <w:numId w:val="102"/>
            </w:numPr>
            <w:ind w:left="1440" w:hanging="360"/>
          </w:pPr>
        </w:pPrChange>
      </w:pPr>
      <w:del w:id="2369" w:author="Jose Costa Teixeira" w:date="2017-07-04T20:58:00Z">
        <w:r w:rsidDel="00224329">
          <w:rPr>
            <w:i w:val="0"/>
          </w:rPr>
          <w:delText xml:space="preserve">, </w:delText>
        </w:r>
      </w:del>
      <w:r>
        <w:rPr>
          <w:i w:val="0"/>
        </w:rPr>
        <w:t xml:space="preserve">status </w:t>
      </w:r>
      <w:ins w:id="2370" w:author="Jose Costa Teixeira" w:date="2017-07-04T20:58:00Z">
        <w:r w:rsidR="00224329">
          <w:rPr>
            <w:i w:val="0"/>
          </w:rPr>
          <w:t>is “</w:t>
        </w:r>
      </w:ins>
      <w:del w:id="2371" w:author="Jose Costa Teixeira" w:date="2017-07-04T20:58:00Z">
        <w:r w:rsidDel="00224329">
          <w:rPr>
            <w:i w:val="0"/>
          </w:rPr>
          <w:delText xml:space="preserve">= </w:delText>
        </w:r>
      </w:del>
      <w:r>
        <w:rPr>
          <w:i w:val="0"/>
        </w:rPr>
        <w:t>complete</w:t>
      </w:r>
      <w:ins w:id="2372"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373" w:author="Jose Costa Teixeira" w:date="2017-07-04T20:58:00Z"/>
          <w:i w:val="0"/>
        </w:rPr>
        <w:pPrChange w:id="2374" w:author="Jose Costa Teixeira" w:date="2017-07-04T20:58:00Z">
          <w:pPr>
            <w:pStyle w:val="AuthorInstructions"/>
            <w:numPr>
              <w:ilvl w:val="1"/>
              <w:numId w:val="102"/>
            </w:numPr>
            <w:ind w:left="1440" w:hanging="360"/>
          </w:pPr>
        </w:pPrChange>
      </w:pPr>
      <w:r>
        <w:rPr>
          <w:i w:val="0"/>
        </w:rPr>
        <w:t>period.starttime is the same</w:t>
      </w:r>
      <w:ins w:id="2375"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376" w:author="Jose Costa Teixeira" w:date="2017-07-04T20:58:00Z">
          <w:pPr>
            <w:pStyle w:val="AuthorInstructions"/>
            <w:numPr>
              <w:ilvl w:val="1"/>
              <w:numId w:val="102"/>
            </w:numPr>
            <w:ind w:left="1440" w:hanging="360"/>
          </w:pPr>
        </w:pPrChange>
      </w:pPr>
      <w:del w:id="2377" w:author="Jose Costa Teixeira" w:date="2017-07-04T20:58:00Z">
        <w:r w:rsidDel="00224329">
          <w:rPr>
            <w:i w:val="0"/>
          </w:rPr>
          <w:delText xml:space="preserve">, filled in…, </w:delText>
        </w:r>
      </w:del>
      <w:r>
        <w:rPr>
          <w:i w:val="0"/>
        </w:rPr>
        <w:t xml:space="preserve">period.stoptime is </w:t>
      </w:r>
      <w:ins w:id="2378" w:author="Jose Costa Teixeira" w:date="2017-07-04T20:58:00Z">
        <w:r w:rsidR="00224329">
          <w:rPr>
            <w:i w:val="0"/>
          </w:rPr>
          <w:t xml:space="preserve">now filled in </w:t>
        </w:r>
      </w:ins>
      <w:ins w:id="2379" w:author="Jose Costa Teixeira" w:date="2017-07-04T20:59:00Z">
        <w:r w:rsidR="00224329">
          <w:rPr>
            <w:i w:val="0"/>
          </w:rPr>
          <w:t xml:space="preserve">with the </w:t>
        </w:r>
      </w:ins>
      <w:del w:id="2380" w:author="Jose Costa Teixeira" w:date="2017-07-04T20:59:00Z">
        <w:r w:rsidDel="00224329">
          <w:rPr>
            <w:i w:val="0"/>
          </w:rPr>
          <w:delText xml:space="preserve">the </w:delText>
        </w:r>
      </w:del>
      <w:r>
        <w:rPr>
          <w:i w:val="0"/>
        </w:rPr>
        <w:t xml:space="preserve">time </w:t>
      </w:r>
      <w:del w:id="2381" w:author="Jose Costa Teixeira" w:date="2017-07-04T20:59:00Z">
        <w:r w:rsidDel="00224329">
          <w:rPr>
            <w:i w:val="0"/>
          </w:rPr>
          <w:delText xml:space="preserve">it </w:delText>
        </w:r>
      </w:del>
      <w:ins w:id="2382"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383" w:author="Jose Costa Teixeira" w:date="2017-07-04T22:19:00Z"/>
          <w:i w:val="0"/>
        </w:rPr>
      </w:pPr>
      <w:r>
        <w:rPr>
          <w:i w:val="0"/>
        </w:rPr>
        <w:t xml:space="preserve">If </w:t>
      </w:r>
      <w:ins w:id="2384" w:author="Jose Costa Teixeira" w:date="2017-07-04T20:59:00Z">
        <w:r w:rsidR="00224329">
          <w:rPr>
            <w:i w:val="0"/>
          </w:rPr>
          <w:t xml:space="preserve">the administration is </w:t>
        </w:r>
      </w:ins>
      <w:ins w:id="2385" w:author="Jose Costa Teixeira" w:date="2017-07-04T22:06:00Z">
        <w:r w:rsidR="00394439">
          <w:rPr>
            <w:i w:val="0"/>
          </w:rPr>
          <w:t xml:space="preserve">complex </w:t>
        </w:r>
      </w:ins>
      <w:ins w:id="2386" w:author="Jose Costa Teixeira" w:date="2017-07-04T20:59:00Z">
        <w:r w:rsidR="00224329">
          <w:rPr>
            <w:i w:val="0"/>
          </w:rPr>
          <w:t xml:space="preserve">or </w:t>
        </w:r>
      </w:ins>
      <w:ins w:id="2387" w:author="Jose Costa Teixeira" w:date="2017-07-04T22:06:00Z">
        <w:r w:rsidR="00394439">
          <w:rPr>
            <w:i w:val="0"/>
          </w:rPr>
          <w:t xml:space="preserve">when it </w:t>
        </w:r>
      </w:ins>
      <w:del w:id="2388" w:author="Jose Costa Teixeira" w:date="2017-07-04T20:59:00Z">
        <w:r w:rsidDel="00224329">
          <w:rPr>
            <w:i w:val="0"/>
          </w:rPr>
          <w:delText xml:space="preserve">at any time </w:delText>
        </w:r>
      </w:del>
      <w:r>
        <w:rPr>
          <w:i w:val="0"/>
        </w:rPr>
        <w:t>becomes complex</w:t>
      </w:r>
      <w:ins w:id="2389" w:author="Jose Costa Teixeira" w:date="2017-07-04T20:59:00Z">
        <w:r w:rsidR="00224329">
          <w:rPr>
            <w:i w:val="0"/>
          </w:rPr>
          <w:t xml:space="preserve"> (i.e. a new interval is added ,</w:t>
        </w:r>
      </w:ins>
      <w:ins w:id="2390" w:author="Jose Costa Teixeira" w:date="2017-07-04T21:04:00Z">
        <w:r w:rsidR="00DB072C">
          <w:rPr>
            <w:i w:val="0"/>
          </w:rPr>
          <w:t xml:space="preserve"> </w:t>
        </w:r>
      </w:ins>
      <w:ins w:id="2391" w:author="Jose Costa Teixeira" w:date="2017-07-04T20:59:00Z">
        <w:r w:rsidR="00224329">
          <w:rPr>
            <w:i w:val="0"/>
          </w:rPr>
          <w:t>whether planned or not)</w:t>
        </w:r>
      </w:ins>
      <w:ins w:id="2392"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393" w:author="Jose Costa Teixeira" w:date="2017-07-04T22:13:00Z">
        <w:r w:rsidR="00394439">
          <w:rPr>
            <w:i w:val="0"/>
          </w:rPr>
          <w:t xml:space="preserve">(or similar) </w:t>
        </w:r>
      </w:ins>
      <w:ins w:id="2394" w:author="Jose Costa Teixeira" w:date="2017-07-04T22:12:00Z">
        <w:r w:rsidR="00394439">
          <w:rPr>
            <w:i w:val="0"/>
          </w:rPr>
          <w:t xml:space="preserve">is </w:t>
        </w:r>
      </w:ins>
      <w:ins w:id="2395"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396" w:author="Jose Costa Teixeira" w:date="2017-07-04T22:19:00Z"/>
          <w:i w:val="0"/>
        </w:rPr>
        <w:pPrChange w:id="2397"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398"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399" w:author="Jose Costa Teixeira" w:date="2017-07-04T20:59:00Z">
          <w:pPr>
            <w:pStyle w:val="AuthorInstructions"/>
            <w:numPr>
              <w:ilvl w:val="2"/>
              <w:numId w:val="102"/>
            </w:numPr>
            <w:ind w:left="2160" w:hanging="360"/>
          </w:pPr>
        </w:pPrChange>
      </w:pPr>
      <w:r>
        <w:rPr>
          <w:i w:val="0"/>
        </w:rPr>
        <w:t xml:space="preserve">The </w:t>
      </w:r>
      <w:del w:id="2400" w:author="Jose Costa Teixeira" w:date="2017-07-04T21:02:00Z">
        <w:r w:rsidDel="00DB072C">
          <w:rPr>
            <w:i w:val="0"/>
          </w:rPr>
          <w:delText xml:space="preserve">previous simple interval </w:delText>
        </w:r>
      </w:del>
      <w:ins w:id="2401" w:author="Jose Costa Teixeira" w:date="2017-07-04T21:00:00Z">
        <w:r w:rsidR="00DB072C">
          <w:rPr>
            <w:i w:val="0"/>
          </w:rPr>
          <w:t>medicationA</w:t>
        </w:r>
      </w:ins>
      <w:del w:id="2402" w:author="Jose Costa Teixeira" w:date="2017-07-04T21:00:00Z">
        <w:r w:rsidDel="00DB072C">
          <w:rPr>
            <w:i w:val="0"/>
          </w:rPr>
          <w:delText>a</w:delText>
        </w:r>
      </w:del>
      <w:r>
        <w:rPr>
          <w:i w:val="0"/>
        </w:rPr>
        <w:t xml:space="preserve">dministration </w:t>
      </w:r>
      <w:ins w:id="2403" w:author="Jose Costa Teixeira" w:date="2017-07-04T21:00:00Z">
        <w:r w:rsidR="00DB072C">
          <w:rPr>
            <w:i w:val="0"/>
          </w:rPr>
          <w:t xml:space="preserve">resource instance </w:t>
        </w:r>
      </w:ins>
      <w:ins w:id="2404" w:author="Jose Costa Teixeira" w:date="2017-07-04T21:02:00Z">
        <w:r w:rsidR="00DB072C">
          <w:rPr>
            <w:i w:val="0"/>
          </w:rPr>
          <w:t xml:space="preserve">corresponding to the first interval (if it </w:t>
        </w:r>
      </w:ins>
      <w:ins w:id="2405" w:author="Jose Costa Teixeira" w:date="2017-07-04T21:03:00Z">
        <w:r w:rsidR="00DB072C">
          <w:rPr>
            <w:i w:val="0"/>
          </w:rPr>
          <w:t xml:space="preserve">had </w:t>
        </w:r>
      </w:ins>
      <w:ins w:id="2406" w:author="Jose Costa Teixeira" w:date="2017-07-04T21:02:00Z">
        <w:r w:rsidR="00DB072C">
          <w:rPr>
            <w:i w:val="0"/>
          </w:rPr>
          <w:t xml:space="preserve">not </w:t>
        </w:r>
      </w:ins>
      <w:ins w:id="2407" w:author="Jose Costa Teixeira" w:date="2017-07-04T21:03:00Z">
        <w:r w:rsidR="00DB072C">
          <w:rPr>
            <w:i w:val="0"/>
          </w:rPr>
          <w:t xml:space="preserve">been </w:t>
        </w:r>
      </w:ins>
      <w:ins w:id="2408" w:author="Jose Costa Teixeira" w:date="2017-07-04T21:02:00Z">
        <w:r w:rsidR="00DB072C">
          <w:rPr>
            <w:i w:val="0"/>
          </w:rPr>
          <w:t xml:space="preserve">created before, </w:t>
        </w:r>
      </w:ins>
      <w:ins w:id="2409" w:author="Jose Costa Teixeira" w:date="2017-07-04T22:12:00Z">
        <w:r w:rsidR="00394439">
          <w:rPr>
            <w:i w:val="0"/>
          </w:rPr>
          <w:t xml:space="preserve">one </w:t>
        </w:r>
      </w:ins>
      <w:ins w:id="2410" w:author="Jose Costa Teixeira" w:date="2017-07-04T21:03:00Z">
        <w:r w:rsidR="00DB072C">
          <w:rPr>
            <w:i w:val="0"/>
          </w:rPr>
          <w:t xml:space="preserve">shall be </w:t>
        </w:r>
      </w:ins>
      <w:ins w:id="2411" w:author="Jose Costa Teixeira" w:date="2017-07-04T21:02:00Z">
        <w:r w:rsidR="00DB072C">
          <w:rPr>
            <w:i w:val="0"/>
          </w:rPr>
          <w:t xml:space="preserve">created </w:t>
        </w:r>
      </w:ins>
      <w:ins w:id="2412" w:author="Jose Costa Teixeira" w:date="2017-07-04T21:04:00Z">
        <w:r w:rsidR="00394439">
          <w:rPr>
            <w:i w:val="0"/>
          </w:rPr>
          <w:t>at this</w:t>
        </w:r>
        <w:r w:rsidR="00DB072C">
          <w:rPr>
            <w:i w:val="0"/>
          </w:rPr>
          <w:t xml:space="preserve"> moment</w:t>
        </w:r>
      </w:ins>
      <w:ins w:id="2413" w:author="Jose Costa Teixeira" w:date="2017-07-04T21:02:00Z">
        <w:r w:rsidR="00DB072C">
          <w:rPr>
            <w:i w:val="0"/>
          </w:rPr>
          <w:t xml:space="preserve">) </w:t>
        </w:r>
      </w:ins>
      <w:del w:id="2414" w:author="Jose Costa Teixeira" w:date="2017-07-04T21:00:00Z">
        <w:r w:rsidDel="00DB072C">
          <w:rPr>
            <w:i w:val="0"/>
          </w:rPr>
          <w:delText xml:space="preserve">medAdmin01 </w:delText>
        </w:r>
      </w:del>
      <w:r>
        <w:rPr>
          <w:i w:val="0"/>
        </w:rPr>
        <w:t xml:space="preserve">becomes the </w:t>
      </w:r>
      <w:ins w:id="2415" w:author="Jose Costa Teixeira" w:date="2017-07-04T21:00:00Z">
        <w:r w:rsidR="00DB072C">
          <w:rPr>
            <w:i w:val="0"/>
          </w:rPr>
          <w:t>parent of the complex administration.</w:t>
        </w:r>
      </w:ins>
      <w:del w:id="2416"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417" w:author="Jose Costa Teixeira" w:date="2017-07-04T21:01:00Z">
          <w:pPr>
            <w:pStyle w:val="AuthorInstructions"/>
            <w:numPr>
              <w:ilvl w:val="3"/>
              <w:numId w:val="102"/>
            </w:numPr>
            <w:ind w:left="2880" w:hanging="360"/>
          </w:pPr>
        </w:pPrChange>
      </w:pPr>
      <w:ins w:id="2418" w:author="Jose Costa Teixeira" w:date="2017-07-04T21:00:00Z">
        <w:r>
          <w:rPr>
            <w:i w:val="0"/>
          </w:rPr>
          <w:t xml:space="preserve">The </w:t>
        </w:r>
      </w:ins>
      <w:r w:rsidR="00EA17A8">
        <w:rPr>
          <w:i w:val="0"/>
        </w:rPr>
        <w:t xml:space="preserve">Start time </w:t>
      </w:r>
      <w:ins w:id="2419" w:author="Jose Costa Teixeira" w:date="2017-07-04T21:00:00Z">
        <w:r>
          <w:rPr>
            <w:i w:val="0"/>
          </w:rPr>
          <w:t xml:space="preserve">of the parent interval remains </w:t>
        </w:r>
      </w:ins>
      <w:del w:id="2420"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421" w:author="Jose Costa Teixeira" w:date="2017-07-04T21:01:00Z"/>
          <w:i w:val="0"/>
        </w:rPr>
        <w:pPrChange w:id="2422" w:author="Jose Costa Teixeira" w:date="2017-07-04T21:01:00Z">
          <w:pPr>
            <w:pStyle w:val="AuthorInstructions"/>
            <w:numPr>
              <w:ilvl w:val="3"/>
              <w:numId w:val="102"/>
            </w:numPr>
            <w:ind w:left="2880" w:hanging="360"/>
          </w:pPr>
        </w:pPrChange>
      </w:pPr>
      <w:ins w:id="2423" w:author="Jose Costa Teixeira" w:date="2017-07-04T21:00:00Z">
        <w:r>
          <w:rPr>
            <w:i w:val="0"/>
          </w:rPr>
          <w:t xml:space="preserve">The </w:t>
        </w:r>
      </w:ins>
      <w:r w:rsidR="00EA17A8">
        <w:rPr>
          <w:i w:val="0"/>
        </w:rPr>
        <w:t xml:space="preserve">Stop time is </w:t>
      </w:r>
      <w:ins w:id="2424"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425" w:author="Jose Costa Teixeira" w:date="2017-07-04T21:01:00Z">
          <w:pPr>
            <w:pStyle w:val="AuthorInstructions"/>
            <w:numPr>
              <w:ilvl w:val="3"/>
              <w:numId w:val="102"/>
            </w:numPr>
            <w:ind w:left="2880" w:hanging="360"/>
          </w:pPr>
        </w:pPrChange>
      </w:pPr>
      <w:ins w:id="2426" w:author="Jose Costa Teixeira" w:date="2017-07-04T21:01:00Z">
        <w:r>
          <w:rPr>
            <w:i w:val="0"/>
          </w:rPr>
          <w:t>The status remains “ongoing”</w:t>
        </w:r>
      </w:ins>
      <w:del w:id="2427"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428" w:author="Jose Costa Teixeira" w:date="2017-07-04T21:01:00Z">
        <w:r>
          <w:rPr>
            <w:i w:val="0"/>
          </w:rPr>
          <w:t xml:space="preserve">A new child medicationAdministration resource instance </w:t>
        </w:r>
      </w:ins>
      <w:ins w:id="2429" w:author="Jose Costa Teixeira" w:date="2017-07-04T22:13:00Z">
        <w:r w:rsidR="00394439">
          <w:rPr>
            <w:i w:val="0"/>
          </w:rPr>
          <w:t xml:space="preserve">shall be </w:t>
        </w:r>
      </w:ins>
      <w:ins w:id="2430" w:author="Jose Costa Teixeira" w:date="2017-07-04T21:01:00Z">
        <w:r>
          <w:rPr>
            <w:i w:val="0"/>
          </w:rPr>
          <w:t xml:space="preserve">created </w:t>
        </w:r>
      </w:ins>
      <w:ins w:id="2431" w:author="Jose Costa Teixeira" w:date="2017-07-04T22:07:00Z">
        <w:r w:rsidR="00394439">
          <w:rPr>
            <w:i w:val="0"/>
          </w:rPr>
          <w:t xml:space="preserve">for the first interval, </w:t>
        </w:r>
      </w:ins>
      <w:del w:id="2432"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433" w:author="Jose Costa Teixeira" w:date="2017-07-04T22:08:00Z">
        <w:r w:rsidR="00394439">
          <w:rPr>
            <w:i w:val="0"/>
          </w:rPr>
          <w:t xml:space="preserve">(resourceID of the “parent”). </w:t>
        </w:r>
        <w:r w:rsidR="00394439" w:rsidRPr="00394439">
          <w:rPr>
            <w:b/>
            <w:i w:val="0"/>
            <w:rPrChange w:id="2434" w:author="Jose Costa Teixeira" w:date="2017-07-04T22:08:00Z">
              <w:rPr>
                <w:i w:val="0"/>
              </w:rPr>
            </w:rPrChange>
          </w:rPr>
          <w:t xml:space="preserve">Note that </w:t>
        </w:r>
      </w:ins>
      <w:ins w:id="2435" w:author="Jose Costa Teixeira" w:date="2017-07-04T22:10:00Z">
        <w:r w:rsidR="00394439">
          <w:rPr>
            <w:b/>
            <w:i w:val="0"/>
          </w:rPr>
          <w:t xml:space="preserve">to obtain the ID may </w:t>
        </w:r>
      </w:ins>
      <w:ins w:id="2436" w:author="Jose Costa Teixeira" w:date="2017-07-04T22:09:00Z">
        <w:r w:rsidR="00394439">
          <w:rPr>
            <w:b/>
            <w:i w:val="0"/>
          </w:rPr>
          <w:t>imply either a query to the server, or</w:t>
        </w:r>
      </w:ins>
      <w:ins w:id="2437" w:author="Jose Costa Teixeira" w:date="2017-07-04T22:10:00Z">
        <w:r w:rsidR="00394439">
          <w:rPr>
            <w:b/>
            <w:i w:val="0"/>
          </w:rPr>
          <w:t>, most commonly, that</w:t>
        </w:r>
      </w:ins>
      <w:ins w:id="2438" w:author="Jose Costa Teixeira" w:date="2017-07-04T22:09:00Z">
        <w:r w:rsidR="00394439">
          <w:rPr>
            <w:b/>
            <w:i w:val="0"/>
          </w:rPr>
          <w:t xml:space="preserve"> the resource</w:t>
        </w:r>
      </w:ins>
      <w:ins w:id="2439" w:author="Jose Costa Teixeira" w:date="2017-07-04T22:08:00Z">
        <w:r w:rsidR="00394439" w:rsidRPr="00394439">
          <w:rPr>
            <w:b/>
            <w:i w:val="0"/>
            <w:rPrChange w:id="2440" w:author="Jose Costa Teixeira" w:date="2017-07-04T22:08:00Z">
              <w:rPr>
                <w:i w:val="0"/>
              </w:rPr>
            </w:rPrChange>
          </w:rPr>
          <w:t xml:space="preserve"> </w:t>
        </w:r>
      </w:ins>
      <w:ins w:id="2441" w:author="Jose Costa Teixeira" w:date="2017-07-04T22:10:00Z">
        <w:r w:rsidR="00394439">
          <w:rPr>
            <w:b/>
            <w:i w:val="0"/>
          </w:rPr>
          <w:t>is created with a predefined id.</w:t>
        </w:r>
      </w:ins>
      <w:del w:id="2442"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443" w:author="Jose Costa Teixeira" w:date="2017-07-04T22:10:00Z">
        <w:r w:rsidR="00394439">
          <w:rPr>
            <w:i w:val="0"/>
          </w:rPr>
          <w:t>start of the first interval</w:t>
        </w:r>
      </w:ins>
      <w:del w:id="2444"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t xml:space="preserve">Endtime is the time when </w:t>
      </w:r>
      <w:ins w:id="2445" w:author="Jose Costa Teixeira" w:date="2017-07-04T22:11:00Z">
        <w:r w:rsidR="00394439">
          <w:rPr>
            <w:i w:val="0"/>
          </w:rPr>
          <w:t xml:space="preserve">the </w:t>
        </w:r>
      </w:ins>
      <w:del w:id="2446"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447" w:author="Jose Costa Teixeira" w:date="2017-07-04T22:10:00Z">
        <w:r w:rsidDel="00394439">
          <w:rPr>
            <w:i w:val="0"/>
          </w:rPr>
          <w:delText xml:space="preserve">The </w:delText>
        </w:r>
      </w:del>
      <w:r>
        <w:rPr>
          <w:i w:val="0"/>
        </w:rPr>
        <w:t>1st interval</w:t>
      </w:r>
      <w:ins w:id="2448" w:author="Jose Costa Teixeira" w:date="2017-07-04T22:11:00Z">
        <w:r w:rsidR="00394439">
          <w:rPr>
            <w:i w:val="0"/>
          </w:rPr>
          <w:t xml:space="preserve"> ended</w:t>
        </w:r>
      </w:ins>
      <w:del w:id="2449"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450" w:author="Jose Costa Teixeira" w:date="2017-07-04T22:11:00Z">
        <w:r w:rsidDel="00394439">
          <w:rPr>
            <w:i w:val="0"/>
          </w:rPr>
          <w:delText xml:space="preserve">of child interval medadmin01.1 is </w:delText>
        </w:r>
      </w:del>
      <w:ins w:id="2451" w:author="Jose Costa Teixeira" w:date="2017-07-04T22:11:00Z">
        <w:r w:rsidR="00394439">
          <w:rPr>
            <w:i w:val="0"/>
          </w:rPr>
          <w:t>= “</w:t>
        </w:r>
      </w:ins>
      <w:r>
        <w:rPr>
          <w:i w:val="0"/>
        </w:rPr>
        <w:t>complete</w:t>
      </w:r>
      <w:ins w:id="2452"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453" w:author="Jose Costa Teixeira" w:date="2017-07-04T22:11:00Z"/>
          <w:i w:val="0"/>
        </w:rPr>
      </w:pPr>
      <w:ins w:id="2454" w:author="Jose Costa Teixeira" w:date="2017-07-04T22:11:00Z">
        <w:r>
          <w:rPr>
            <w:i w:val="0"/>
          </w:rPr>
          <w:t xml:space="preserve">A new child medicationAdministration resource instance </w:t>
        </w:r>
      </w:ins>
      <w:ins w:id="2455" w:author="Jose Costa Teixeira" w:date="2017-07-04T22:13:00Z">
        <w:r>
          <w:rPr>
            <w:i w:val="0"/>
          </w:rPr>
          <w:t xml:space="preserve">may be </w:t>
        </w:r>
      </w:ins>
      <w:ins w:id="2456" w:author="Jose Costa Teixeira" w:date="2017-07-04T22:11:00Z">
        <w:r>
          <w:rPr>
            <w:i w:val="0"/>
          </w:rPr>
          <w:t xml:space="preserve">created for the </w:t>
        </w:r>
      </w:ins>
      <w:ins w:id="2457" w:author="Jose Costa Teixeira" w:date="2017-07-04T22:13:00Z">
        <w:r>
          <w:rPr>
            <w:i w:val="0"/>
          </w:rPr>
          <w:t xml:space="preserve">second </w:t>
        </w:r>
      </w:ins>
      <w:ins w:id="2458"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459" w:author="Jose Costa Teixeira" w:date="2017-07-04T22:14:00Z"/>
          <w:i w:val="0"/>
        </w:rPr>
      </w:pPr>
      <w:ins w:id="2460"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461" w:author="Jose Costa Teixeira" w:date="2017-07-04T22:14:00Z"/>
          <w:i w:val="0"/>
        </w:rPr>
      </w:pPr>
      <w:del w:id="2462"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463" w:author="Jose Costa Teixeira" w:date="2017-07-04T22:14:00Z"/>
          <w:i w:val="0"/>
        </w:rPr>
      </w:pPr>
      <w:del w:id="2464"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lastRenderedPageBreak/>
        <w:t>Endtime is empty</w:t>
      </w:r>
    </w:p>
    <w:p w14:paraId="26E1F99F" w14:textId="76CC6A56" w:rsidR="00EA17A8" w:rsidRDefault="00EA17A8" w:rsidP="00EA17A8">
      <w:pPr>
        <w:pStyle w:val="AuthorInstructions"/>
        <w:numPr>
          <w:ilvl w:val="4"/>
          <w:numId w:val="102"/>
        </w:numPr>
        <w:rPr>
          <w:ins w:id="2465" w:author="Jose Costa Teixeira" w:date="2017-07-04T22:13:00Z"/>
          <w:i w:val="0"/>
        </w:rPr>
      </w:pPr>
      <w:r>
        <w:rPr>
          <w:i w:val="0"/>
        </w:rPr>
        <w:t xml:space="preserve">Status </w:t>
      </w:r>
      <w:del w:id="2466" w:author="Jose Costa Teixeira" w:date="2017-07-04T22:14:00Z">
        <w:r w:rsidDel="00394439">
          <w:rPr>
            <w:i w:val="0"/>
          </w:rPr>
          <w:delText xml:space="preserve">of child interval medadmin01.2 </w:delText>
        </w:r>
      </w:del>
      <w:r>
        <w:rPr>
          <w:i w:val="0"/>
        </w:rPr>
        <w:t xml:space="preserve">is </w:t>
      </w:r>
      <w:ins w:id="2467" w:author="Jose Costa Teixeira" w:date="2017-07-04T22:14:00Z">
        <w:r w:rsidR="00394439">
          <w:rPr>
            <w:i w:val="0"/>
          </w:rPr>
          <w:t>“</w:t>
        </w:r>
      </w:ins>
      <w:r>
        <w:rPr>
          <w:i w:val="0"/>
        </w:rPr>
        <w:t>in-progress</w:t>
      </w:r>
      <w:ins w:id="2468" w:author="Jose Costa Teixeira" w:date="2017-07-04T22:14:00Z">
        <w:r w:rsidR="00394439">
          <w:rPr>
            <w:i w:val="0"/>
          </w:rPr>
          <w:t>”</w:t>
        </w:r>
      </w:ins>
    </w:p>
    <w:p w14:paraId="6C853EEC" w14:textId="77777777" w:rsidR="00C87502" w:rsidRDefault="00C87502">
      <w:pPr>
        <w:pStyle w:val="AuthorInstructions"/>
        <w:rPr>
          <w:ins w:id="2469" w:author="Jose Costa Teixeira" w:date="2017-07-04T22:18:00Z"/>
          <w:i w:val="0"/>
        </w:rPr>
        <w:pPrChange w:id="2470" w:author="Jose Costa Teixeira" w:date="2017-07-04T22:18:00Z">
          <w:pPr>
            <w:pStyle w:val="AuthorInstructions"/>
            <w:numPr>
              <w:ilvl w:val="4"/>
              <w:numId w:val="102"/>
            </w:numPr>
            <w:ind w:left="3600" w:hanging="360"/>
          </w:pPr>
        </w:pPrChange>
      </w:pPr>
    </w:p>
    <w:p w14:paraId="2E4DBA4F" w14:textId="33620A75" w:rsidR="00394439" w:rsidRPr="00A73230" w:rsidDel="00C87502" w:rsidRDefault="00C87502">
      <w:pPr>
        <w:pStyle w:val="AuthorInstructions"/>
        <w:rPr>
          <w:del w:id="2471" w:author="Jose Costa Teixeira" w:date="2017-07-04T22:19:00Z"/>
          <w:i w:val="0"/>
        </w:rPr>
        <w:pPrChange w:id="2472" w:author="Jose Costa Teixeira" w:date="2017-07-04T22:19:00Z">
          <w:pPr>
            <w:pStyle w:val="AuthorInstructions"/>
            <w:ind w:left="3600"/>
          </w:pPr>
        </w:pPrChange>
      </w:pPr>
      <w:ins w:id="2473" w:author="Jose Costa Teixeira" w:date="2017-07-04T22:17:00Z">
        <w:r>
          <w:rPr>
            <w:i w:val="0"/>
          </w:rPr>
          <w:t>Later, when the second interval is finished, the resource instance is updated</w:t>
        </w:r>
      </w:ins>
      <w:ins w:id="2474" w:author="Jose Costa Teixeira" w:date="2017-07-04T22:18:00Z">
        <w:r>
          <w:rPr>
            <w:i w:val="0"/>
          </w:rPr>
          <w:t xml:space="preserve">. </w:t>
        </w:r>
      </w:ins>
      <w:ins w:id="2475" w:author="Jose Costa Teixeira" w:date="2017-07-04T22:20:00Z">
        <w:r>
          <w:rPr>
            <w:i w:val="0"/>
          </w:rPr>
          <w:t xml:space="preserve"> </w:t>
        </w:r>
      </w:ins>
      <w:ins w:id="2476" w:author="Jose Costa Teixeira" w:date="2017-07-04T22:22:00Z">
        <w:r>
          <w:rPr>
            <w:i w:val="0"/>
          </w:rPr>
          <w:t>Like for</w:t>
        </w:r>
      </w:ins>
      <w:ins w:id="2477" w:author="Jose Costa Teixeira" w:date="2017-07-04T22:15:00Z">
        <w:r w:rsidR="003F2AFE">
          <w:rPr>
            <w:i w:val="0"/>
          </w:rPr>
          <w:t xml:space="preserve"> the simple interval, the </w:t>
        </w:r>
      </w:ins>
      <w:ins w:id="2478" w:author="Jose Costa Teixeira" w:date="2017-07-04T22:25:00Z">
        <w:r w:rsidR="003F6C76">
          <w:rPr>
            <w:i w:val="0"/>
          </w:rPr>
          <w:t>medicationAdministration</w:t>
        </w:r>
        <w:r w:rsidR="00321D39">
          <w:rPr>
            <w:i w:val="0"/>
          </w:rPr>
          <w:t xml:space="preserve"> </w:t>
        </w:r>
      </w:ins>
      <w:ins w:id="2479" w:author="Jose Costa Teixeira" w:date="2017-07-04T22:15:00Z">
        <w:r w:rsidR="003F2AFE">
          <w:rPr>
            <w:i w:val="0"/>
          </w:rPr>
          <w:t>resource instance for the second inter</w:t>
        </w:r>
      </w:ins>
      <w:ins w:id="2480" w:author="Jose Costa Teixeira" w:date="2017-07-04T22:13:00Z">
        <w:r w:rsidR="003F2AFE">
          <w:rPr>
            <w:i w:val="0"/>
          </w:rPr>
          <w:t>val may only be created at the end of</w:t>
        </w:r>
      </w:ins>
      <w:ins w:id="2481" w:author="Jose Costa Teixeira" w:date="2017-07-04T22:16:00Z">
        <w:r>
          <w:rPr>
            <w:i w:val="0"/>
          </w:rPr>
          <w:t xml:space="preserve"> the interval</w:t>
        </w:r>
      </w:ins>
      <w:ins w:id="2482" w:author="Jose Costa Teixeira" w:date="2017-07-04T22:21:00Z">
        <w:r>
          <w:rPr>
            <w:i w:val="0"/>
          </w:rPr>
          <w:t xml:space="preserve"> instead, and not updated</w:t>
        </w:r>
      </w:ins>
      <w:ins w:id="2483" w:author="Jose Costa Teixeira" w:date="2017-07-04T22:16:00Z">
        <w:r>
          <w:rPr>
            <w:i w:val="0"/>
          </w:rPr>
          <w:t>.</w:t>
        </w:r>
      </w:ins>
    </w:p>
    <w:p w14:paraId="47B9F30C" w14:textId="1D3CBBA7" w:rsidR="00C87502" w:rsidRDefault="00C87502">
      <w:pPr>
        <w:pStyle w:val="AuthorInstructions"/>
        <w:rPr>
          <w:ins w:id="2484" w:author="Jose Costa Teixeira" w:date="2017-07-04T22:19:00Z"/>
          <w:i w:val="0"/>
        </w:rPr>
        <w:pPrChange w:id="2485"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486" w:author="Jose Costa Teixeira" w:date="2017-07-04T22:26:00Z"/>
          <w:i w:val="0"/>
        </w:rPr>
      </w:pPr>
      <w:ins w:id="2487" w:author="Jose Costa Teixeira" w:date="2017-07-04T22:20:00Z">
        <w:r>
          <w:rPr>
            <w:i w:val="0"/>
          </w:rPr>
          <w:t>Each of the intervals in a complex</w:t>
        </w:r>
      </w:ins>
      <w:ins w:id="2488"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489" w:author="Jose Costa Teixeira" w:date="2017-07-04T22:26:00Z"/>
          <w:i w:val="0"/>
        </w:rPr>
        <w:pPrChange w:id="2490"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491" w:author="Jose Costa Teixeira" w:date="2017-07-04T22:22:00Z"/>
          <w:i w:val="0"/>
        </w:rPr>
      </w:pPr>
    </w:p>
    <w:p w14:paraId="77706B95" w14:textId="105D6FFB" w:rsidR="00B73B64" w:rsidDel="00321D39" w:rsidRDefault="00B73B64">
      <w:pPr>
        <w:pStyle w:val="AuthorInstructions"/>
        <w:rPr>
          <w:del w:id="2492" w:author="Jose Costa Teixeira" w:date="2017-07-04T22:26:00Z"/>
          <w:i w:val="0"/>
        </w:rPr>
        <w:pPrChange w:id="2493" w:author="Jose Costa Teixeira" w:date="2017-07-04T22:29:00Z">
          <w:pPr>
            <w:pStyle w:val="AuthorInstructions"/>
            <w:numPr>
              <w:ilvl w:val="1"/>
              <w:numId w:val="102"/>
            </w:numPr>
            <w:ind w:left="1440" w:hanging="360"/>
          </w:pPr>
        </w:pPrChange>
      </w:pPr>
      <w:del w:id="2494" w:author="Jose Costa Teixeira" w:date="2017-07-04T22:26:00Z">
        <w:r w:rsidDel="00321D39">
          <w:rPr>
            <w:i w:val="0"/>
          </w:rPr>
          <w:delText>I</w:delText>
        </w:r>
      </w:del>
      <w:del w:id="2495" w:author="Jose Costa Teixeira" w:date="2017-07-04T22:25:00Z">
        <w:r w:rsidDel="003F6C76">
          <w:rPr>
            <w:i w:val="0"/>
          </w:rPr>
          <w:delText>f simple</w:delText>
        </w:r>
      </w:del>
      <w:del w:id="2496" w:author="Jose Costa Teixeira" w:date="2017-07-04T22:26:00Z">
        <w:r w:rsidDel="00321D39">
          <w:rPr>
            <w:i w:val="0"/>
          </w:rPr>
          <w:delText xml:space="preserve">, there may be one version of the </w:delText>
        </w:r>
      </w:del>
      <w:del w:id="2497" w:author="Jose Costa Teixeira" w:date="2017-07-04T22:25:00Z">
        <w:r w:rsidDel="00321D39">
          <w:rPr>
            <w:i w:val="0"/>
          </w:rPr>
          <w:delText xml:space="preserve">administration </w:delText>
        </w:r>
      </w:del>
      <w:del w:id="2498"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499" w:author="Jose Costa Teixeira" w:date="2017-07-04T22:29:00Z"/>
          <w:i w:val="0"/>
        </w:rPr>
        <w:pPrChange w:id="2500"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501" w:author="Jose Costa Teixeira" w:date="2017-07-04T22:30:00Z"/>
          <w:i w:val="0"/>
        </w:rPr>
      </w:pPr>
      <w:ins w:id="2502" w:author="Jose Costa Teixeira" w:date="2017-07-04T22:29:00Z">
        <w:r>
          <w:rPr>
            <w:i w:val="0"/>
          </w:rPr>
          <w:t xml:space="preserve">When it is known that the medication has not or will not </w:t>
        </w:r>
      </w:ins>
      <w:ins w:id="2503" w:author="Jose Costa Teixeira" w:date="2017-07-04T22:30:00Z">
        <w:r>
          <w:rPr>
            <w:i w:val="0"/>
          </w:rPr>
          <w:t xml:space="preserve">be </w:t>
        </w:r>
      </w:ins>
      <w:ins w:id="2504" w:author="Jose Costa Teixeira" w:date="2017-07-04T22:34:00Z">
        <w:r w:rsidR="00C9584D">
          <w:rPr>
            <w:i w:val="0"/>
          </w:rPr>
          <w:t>take</w:t>
        </w:r>
      </w:ins>
      <w:ins w:id="2505" w:author="Jose Costa Teixeira" w:date="2017-07-04T22:35:00Z">
        <w:r w:rsidR="00C9584D">
          <w:rPr>
            <w:i w:val="0"/>
          </w:rPr>
          <w:t>n</w:t>
        </w:r>
      </w:ins>
      <w:ins w:id="2506" w:author="Jose Costa Teixeira" w:date="2017-07-04T22:34:00Z">
        <w:r w:rsidR="00C9584D">
          <w:rPr>
            <w:i w:val="0"/>
          </w:rPr>
          <w:t xml:space="preserve"> (for example </w:t>
        </w:r>
      </w:ins>
      <w:ins w:id="2507" w:author="Jose Costa Teixeira" w:date="2017-07-04T22:36:00Z">
        <w:r w:rsidR="00C9584D">
          <w:rPr>
            <w:i w:val="0"/>
          </w:rPr>
          <w:t>one</w:t>
        </w:r>
      </w:ins>
      <w:ins w:id="2508" w:author="Jose Costa Teixeira" w:date="2017-07-04T22:35:00Z">
        <w:r w:rsidR="00C9584D">
          <w:rPr>
            <w:i w:val="0"/>
          </w:rPr>
          <w:t xml:space="preserve"> </w:t>
        </w:r>
      </w:ins>
      <w:ins w:id="2509" w:author="Jose Costa Teixeira" w:date="2017-07-04T22:36:00Z">
        <w:r w:rsidR="00C9584D">
          <w:rPr>
            <w:i w:val="0"/>
          </w:rPr>
          <w:t xml:space="preserve">medication administration is </w:t>
        </w:r>
      </w:ins>
      <w:ins w:id="2510" w:author="Jose Costa Teixeira" w:date="2017-07-04T22:37:00Z">
        <w:r w:rsidR="00C9584D">
          <w:rPr>
            <w:i w:val="0"/>
          </w:rPr>
          <w:t>coming up and the previous is known not to have been taken),</w:t>
        </w:r>
      </w:ins>
      <w:ins w:id="2511" w:author="Jose Costa Teixeira" w:date="2017-07-04T22:30:00Z">
        <w:r>
          <w:rPr>
            <w:i w:val="0"/>
          </w:rPr>
          <w:t xml:space="preserve"> a medicationAdministration resource </w:t>
        </w:r>
      </w:ins>
      <w:ins w:id="2512" w:author="Jose Costa Teixeira" w:date="2017-07-04T22:37:00Z">
        <w:r w:rsidR="00C9584D">
          <w:rPr>
            <w:i w:val="0"/>
          </w:rPr>
          <w:t>instance</w:t>
        </w:r>
      </w:ins>
      <w:ins w:id="2513"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514" w:author="Jose Costa Teixeira" w:date="2017-07-04T22:37:00Z">
          <w:pPr>
            <w:pStyle w:val="AuthorInstructions"/>
            <w:numPr>
              <w:numId w:val="102"/>
            </w:numPr>
            <w:ind w:left="720" w:hanging="360"/>
          </w:pPr>
        </w:pPrChange>
      </w:pPr>
      <w:ins w:id="2515" w:author="Jose Costa Teixeira" w:date="2017-07-04T22:30:00Z">
        <w:r>
          <w:rPr>
            <w:i w:val="0"/>
          </w:rPr>
          <w:t xml:space="preserve">Time = </w:t>
        </w:r>
        <w:r w:rsidRPr="00B07A62">
          <w:rPr>
            <w:i w:val="0"/>
            <w:highlight w:val="yellow"/>
            <w:rPrChange w:id="2516" w:author="Jose Costa Teixeira" w:date="2017-07-04T22:30:00Z">
              <w:rPr>
                <w:i w:val="0"/>
              </w:rPr>
            </w:rPrChange>
          </w:rPr>
          <w:t>????</w:t>
        </w:r>
      </w:ins>
      <w:del w:id="2517"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518" w:author="Jose Costa Teixeira" w:date="2017-07-04T22:38:00Z"/>
          <w:i w:val="0"/>
        </w:rPr>
        <w:pPrChange w:id="2519"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520" w:author="Jose Costa Teixeira" w:date="2017-07-04T22:38:00Z"/>
          <w:i w:val="0"/>
        </w:rPr>
      </w:pPr>
    </w:p>
    <w:p w14:paraId="5E5BB002" w14:textId="310E6A51" w:rsidR="0010305F" w:rsidRPr="00C9584D" w:rsidDel="00901C93" w:rsidRDefault="0010305F">
      <w:pPr>
        <w:pStyle w:val="AuthorInstructions"/>
        <w:numPr>
          <w:ilvl w:val="1"/>
          <w:numId w:val="102"/>
        </w:numPr>
        <w:rPr>
          <w:del w:id="2521" w:author="Jose Costa Teixeira" w:date="2017-07-04T22:34:00Z"/>
          <w:rPrChange w:id="2522" w:author="Jose Costa Teixeira" w:date="2017-07-04T22:38:00Z">
            <w:rPr>
              <w:del w:id="2523" w:author="Jose Costa Teixeira" w:date="2017-07-04T22:34:00Z"/>
              <w:i w:val="0"/>
            </w:rPr>
          </w:rPrChange>
        </w:rPr>
        <w:pPrChange w:id="2524" w:author="Jose Costa Teixeira" w:date="2017-07-04T22:38:00Z">
          <w:pPr>
            <w:pStyle w:val="AuthorInstructions"/>
            <w:ind w:left="1080"/>
          </w:pPr>
        </w:pPrChange>
      </w:pPr>
    </w:p>
    <w:p w14:paraId="7A03947D" w14:textId="77777777" w:rsidR="0010305F" w:rsidDel="00C9584D" w:rsidRDefault="0010305F">
      <w:pPr>
        <w:pStyle w:val="AuthorInstructions"/>
        <w:rPr>
          <w:del w:id="2525" w:author="Jose Costa Teixeira" w:date="2017-07-04T22:38:00Z"/>
          <w:i w:val="0"/>
        </w:rPr>
        <w:pPrChange w:id="2526"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527" w:author="Jose Costa Teixeira" w:date="2017-07-04T22:38:00Z">
          <w:pPr>
            <w:pStyle w:val="AuthorInstructions"/>
            <w:numPr>
              <w:numId w:val="102"/>
            </w:numPr>
            <w:ind w:left="720" w:hanging="360"/>
          </w:pPr>
        </w:pPrChange>
      </w:pPr>
      <w:r>
        <w:rPr>
          <w:i w:val="0"/>
        </w:rPr>
        <w:t>ReasonNotGiven</w:t>
      </w:r>
      <w:del w:id="2528"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529"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530"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Heading5"/>
        <w:numPr>
          <w:ilvl w:val="0"/>
          <w:numId w:val="0"/>
        </w:numPr>
        <w:rPr>
          <w:noProof w:val="0"/>
        </w:rPr>
      </w:pPr>
      <w:bookmarkStart w:id="2531" w:name="_Toc487167277"/>
      <w:r w:rsidRPr="00C67286">
        <w:rPr>
          <w:noProof w:val="0"/>
        </w:rPr>
        <w:t xml:space="preserve">3.Y.4.1.3 </w:t>
      </w:r>
      <w:r w:rsidR="00FA0977">
        <w:rPr>
          <w:noProof w:val="0"/>
        </w:rPr>
        <w:t>Response</w:t>
      </w:r>
      <w:bookmarkEnd w:id="2531"/>
    </w:p>
    <w:p w14:paraId="7B70C837" w14:textId="77777777" w:rsidR="004153C0" w:rsidRDefault="004153C0" w:rsidP="004153C0">
      <w:pPr>
        <w:pStyle w:val="BodyText"/>
      </w:pPr>
    </w:p>
    <w:p w14:paraId="3A6F0EC8" w14:textId="09692844" w:rsidR="0017078C" w:rsidRDefault="0017078C" w:rsidP="004153C0">
      <w:pPr>
        <w:pStyle w:val="BodyText"/>
      </w:pPr>
      <w:r w:rsidRPr="0017078C">
        <w:rPr>
          <w:highlight w:val="yellow"/>
        </w:rPr>
        <w:t>Review for POST</w:t>
      </w:r>
      <w:ins w:id="2532" w:author="Jose Costa Teixeira" w:date="2017-07-05T00:21:00Z">
        <w:r w:rsidR="00A26DB7">
          <w:rPr>
            <w:highlight w:val="yellow"/>
          </w:rPr>
          <w:t xml:space="preserve"> or PUT</w:t>
        </w:r>
      </w:ins>
      <w:del w:id="2533"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BodyText"/>
        <w:rPr>
          <w:ins w:id="2534" w:author="Jose Costa Teixeira" w:date="2017-07-04T22:46:00Z"/>
        </w:rPr>
      </w:pPr>
      <w:ins w:id="2535" w:author="Jose Costa Teixeira" w:date="2017-04-17T13:49:00Z">
        <w:r w:rsidRPr="00C67286">
          <w:t xml:space="preserve">In response to the request, the </w:t>
        </w:r>
      </w:ins>
      <w:del w:id="2536" w:author="Jose Costa Teixeira" w:date="2017-04-17T13:49:00Z">
        <w:r w:rsidRPr="00C67286" w:rsidDel="006C1947">
          <w:delText xml:space="preserve">The </w:delText>
        </w:r>
      </w:del>
      <w:ins w:id="2537" w:author="Jose Costa Teixeira" w:date="2017-07-05T00:22:00Z">
        <w:r w:rsidR="00A26DB7" w:rsidRPr="00C67286">
          <w:t xml:space="preserve">Medication Administration </w:t>
        </w:r>
        <w:r w:rsidR="00A26DB7">
          <w:t xml:space="preserve">Consumer </w:t>
        </w:r>
      </w:ins>
      <w:del w:id="2538" w:author="Jose Costa Teixeira" w:date="2017-07-05T00:22:00Z">
        <w:r w:rsidRPr="00C67286" w:rsidDel="00A26DB7">
          <w:delText xml:space="preserve">Medication Administration Order Placer </w:delText>
        </w:r>
      </w:del>
      <w:r w:rsidRPr="00C67286">
        <w:t xml:space="preserve">shall </w:t>
      </w:r>
      <w:ins w:id="2539" w:author="Jose Costa Teixeira" w:date="2017-07-05T00:14:00Z">
        <w:r w:rsidR="00A82C76">
          <w:t>return</w:t>
        </w:r>
      </w:ins>
      <w:del w:id="2540" w:author="Jose Costa Teixeira" w:date="2017-07-04T22:39:00Z">
        <w:r w:rsidRPr="00C67286" w:rsidDel="00957B16">
          <w:delText>return</w:delText>
        </w:r>
      </w:del>
      <w:ins w:id="2541" w:author="Jose Costa Teixeira" w:date="2017-07-04T22:39:00Z">
        <w:r w:rsidR="00957B16">
          <w:t xml:space="preserve"> th</w:t>
        </w:r>
      </w:ins>
      <w:ins w:id="2542" w:author="Jose Costa Teixeira" w:date="2017-07-04T22:40:00Z">
        <w:r w:rsidR="00957B16">
          <w:t>e http result code together with</w:t>
        </w:r>
      </w:ins>
      <w:r w:rsidRPr="00C67286">
        <w:t xml:space="preserve"> </w:t>
      </w:r>
      <w:ins w:id="2543" w:author="Jose Costa Teixeira" w:date="2017-07-05T00:15:00Z">
        <w:r w:rsidR="00A82C76">
          <w:t>the outcome of the operation</w:t>
        </w:r>
      </w:ins>
      <w:del w:id="2544" w:author="Jose Costa Teixeira" w:date="2017-07-05T00:15:00Z">
        <w:r w:rsidR="0017078C" w:rsidDel="00A82C76">
          <w:rPr>
            <w:rStyle w:val="XMLname"/>
          </w:rPr>
          <w:delText>Administration</w:delText>
        </w:r>
      </w:del>
      <w:ins w:id="2545" w:author="Jose Costa Teixeira" w:date="2017-04-17T14:44:00Z">
        <w:r w:rsidRPr="00C67286">
          <w:t>.</w:t>
        </w:r>
      </w:ins>
      <w:ins w:id="2546" w:author="Jose Costa Teixeira" w:date="2017-04-17T13:51:00Z">
        <w:r w:rsidRPr="00C67286">
          <w:t xml:space="preserve"> </w:t>
        </w:r>
      </w:ins>
      <w:del w:id="2547" w:author="Jose Costa Teixeira" w:date="2017-04-17T13:51:00Z">
        <w:r w:rsidRPr="00C67286" w:rsidDel="006C1947">
          <w:delText xml:space="preserve">records that </w:delText>
        </w:r>
      </w:del>
      <w:del w:id="2548" w:author="Jose Costa Teixeira" w:date="2017-04-17T13:46:00Z">
        <w:r w:rsidRPr="00C67286" w:rsidDel="006C1947">
          <w:delText xml:space="preserve">reflect the </w:delText>
        </w:r>
      </w:del>
      <w:del w:id="2549" w:author="Jose Costa Teixeira" w:date="2017-04-17T13:51:00Z">
        <w:r w:rsidRPr="00C67286" w:rsidDel="006C1947">
          <w:delText xml:space="preserve">match </w:delText>
        </w:r>
      </w:del>
      <w:del w:id="2550" w:author="Jose Costa Teixeira" w:date="2017-04-17T13:46:00Z">
        <w:r w:rsidRPr="00C67286" w:rsidDel="006C1947">
          <w:delText xml:space="preserve">to </w:delText>
        </w:r>
      </w:del>
      <w:del w:id="2551" w:author="Jose Costa Teixeira" w:date="2017-04-17T13:51:00Z">
        <w:r w:rsidRPr="00C67286" w:rsidDel="006C1947">
          <w:delText xml:space="preserve">all of the search criteria provided by the Medication Administration Performer. </w:delText>
        </w:r>
      </w:del>
      <w:r w:rsidRPr="00C67286">
        <w:t xml:space="preserve">The </w:t>
      </w:r>
      <w:del w:id="2552" w:author="Jose Costa Teixeira" w:date="2017-04-17T13:50:00Z">
        <w:r w:rsidRPr="00C67286" w:rsidDel="006C1947">
          <w:delText xml:space="preserve">Medication Administration </w:delText>
        </w:r>
      </w:del>
      <w:del w:id="2553" w:author="Jose Costa Teixeira" w:date="2017-04-17T13:48:00Z">
        <w:r w:rsidRPr="00C67286" w:rsidDel="006C1947">
          <w:delText xml:space="preserve">Order </w:delText>
        </w:r>
      </w:del>
      <w:del w:id="2554" w:author="Jose Costa Teixeira" w:date="2017-04-17T13:50:00Z">
        <w:r w:rsidRPr="00C67286" w:rsidDel="006C1947">
          <w:delText xml:space="preserve">Placer shall respond with a Medication Administration </w:delText>
        </w:r>
      </w:del>
      <w:del w:id="2555" w:author="Jose Costa Teixeira" w:date="2017-04-17T13:48:00Z">
        <w:r w:rsidRPr="00C67286" w:rsidDel="006C1947">
          <w:delText xml:space="preserve">Order </w:delText>
        </w:r>
      </w:del>
      <w:del w:id="2556" w:author="Jose Costa Teixeira" w:date="2017-04-17T13:50:00Z">
        <w:r w:rsidRPr="00C67286" w:rsidDel="006C1947">
          <w:delText xml:space="preserve">Response </w:delText>
        </w:r>
      </w:del>
      <w:ins w:id="2557" w:author="Jose Costa Teixeira" w:date="2017-04-17T13:50:00Z">
        <w:r w:rsidRPr="00C67286">
          <w:t xml:space="preserve">response is </w:t>
        </w:r>
      </w:ins>
      <w:r w:rsidRPr="00C67286">
        <w:t>synchronous</w:t>
      </w:r>
      <w:del w:id="2558" w:author="Jose Costa Teixeira" w:date="2017-04-17T13:50:00Z">
        <w:r w:rsidRPr="00C67286" w:rsidDel="006C1947">
          <w:delText>ly</w:delText>
        </w:r>
      </w:del>
      <w:r w:rsidRPr="00C67286">
        <w:t xml:space="preserve"> (i.e., on the same connection as was used to initiate the request)</w:t>
      </w:r>
      <w:ins w:id="2559" w:author="Jose Costa Teixeira" w:date="2017-07-04T22:46:00Z">
        <w:r w:rsidR="006D2F04">
          <w:t>.</w:t>
        </w:r>
      </w:ins>
      <w:del w:id="2560" w:author="Jose Costa Teixeira" w:date="2017-04-17T13:51:00Z">
        <w:r w:rsidRPr="00C67286" w:rsidDel="006C1947">
          <w:delText>.</w:delText>
        </w:r>
      </w:del>
    </w:p>
    <w:p w14:paraId="224BC7C5" w14:textId="59C7A4B7" w:rsidR="006D2F04" w:rsidRDefault="006D2F04" w:rsidP="004153C0">
      <w:pPr>
        <w:pStyle w:val="BodyText"/>
        <w:rPr>
          <w:ins w:id="2561" w:author="Jose Costa Teixeira" w:date="2017-07-04T22:46:00Z"/>
        </w:rPr>
      </w:pPr>
    </w:p>
    <w:p w14:paraId="5B06E230" w14:textId="281A403C" w:rsidR="006D2F04" w:rsidRDefault="00A82C76" w:rsidP="004153C0">
      <w:pPr>
        <w:pStyle w:val="BodyText"/>
        <w:rPr>
          <w:ins w:id="2562" w:author="Jose Costa Teixeira" w:date="2017-07-04T22:46:00Z"/>
        </w:rPr>
      </w:pPr>
      <w:ins w:id="2563" w:author="Jose Costa Teixeira" w:date="2017-07-05T00:10:00Z">
        <w:r>
          <w:t xml:space="preserve">If the operation is successful, the </w:t>
        </w:r>
      </w:ins>
      <w:ins w:id="2564" w:author="Jose Costa Teixeira" w:date="2017-07-05T00:22:00Z">
        <w:r w:rsidR="00A26DB7" w:rsidRPr="00C67286">
          <w:t xml:space="preserve">Medication Administration </w:t>
        </w:r>
        <w:r w:rsidR="00A26DB7">
          <w:t xml:space="preserve">Consumer </w:t>
        </w:r>
      </w:ins>
      <w:ins w:id="2565" w:author="Jose Costa Teixeira" w:date="2017-07-05T00:10:00Z">
        <w:r>
          <w:t>shall respond with a</w:t>
        </w:r>
      </w:ins>
      <w:ins w:id="2566" w:author="Jose Costa Teixeira" w:date="2017-07-05T00:11:00Z">
        <w:r>
          <w:t xml:space="preserve">n HTTP </w:t>
        </w:r>
      </w:ins>
      <w:ins w:id="2567" w:author="Jose Costa Teixeira" w:date="2017-07-04T22:46:00Z">
        <w:r w:rsidR="006D2F04">
          <w:t>201</w:t>
        </w:r>
      </w:ins>
      <w:ins w:id="2568" w:author="Jose Costa Teixeira" w:date="2017-07-05T00:11:00Z">
        <w:r>
          <w:t xml:space="preserve"> (Created)</w:t>
        </w:r>
      </w:ins>
      <w:ins w:id="2569"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BodyText"/>
        <w:rPr>
          <w:ins w:id="2570" w:author="Jose Costa Teixeira" w:date="2017-07-04T22:46:00Z"/>
        </w:rPr>
      </w:pPr>
    </w:p>
    <w:p w14:paraId="5AB32E98" w14:textId="12CD581F" w:rsidR="006D2F04" w:rsidRPr="00C67286" w:rsidDel="00247941" w:rsidRDefault="006D2F04" w:rsidP="004153C0">
      <w:pPr>
        <w:pStyle w:val="BodyText"/>
        <w:rPr>
          <w:del w:id="2571" w:author="Jose Costa Teixeira" w:date="2017-07-05T00:20:00Z"/>
        </w:rPr>
      </w:pPr>
    </w:p>
    <w:p w14:paraId="7E2F0219" w14:textId="77777777" w:rsidR="004153C0" w:rsidRPr="00C67286" w:rsidDel="006C1947" w:rsidRDefault="004153C0" w:rsidP="004153C0">
      <w:pPr>
        <w:pStyle w:val="BodyText"/>
        <w:rPr>
          <w:del w:id="2572" w:author="Jose Costa Teixeira" w:date="2017-04-17T13:52:00Z"/>
        </w:rPr>
      </w:pPr>
    </w:p>
    <w:p w14:paraId="6C706653" w14:textId="6BFC31D4" w:rsidR="004153C0" w:rsidRPr="00C67286" w:rsidDel="006D2F04" w:rsidRDefault="004153C0" w:rsidP="004153C0">
      <w:pPr>
        <w:pStyle w:val="BodyText"/>
        <w:rPr>
          <w:del w:id="2573" w:author="Jose Costa Teixeira" w:date="2017-07-04T22:46:00Z"/>
        </w:rPr>
      </w:pPr>
      <w:del w:id="2574" w:author="Jose Costa Teixeira" w:date="2017-04-17T13:52:00Z">
        <w:r w:rsidRPr="00C67286" w:rsidDel="006C1947">
          <w:delText xml:space="preserve">The information provided by the Medication Administration </w:delText>
        </w:r>
      </w:del>
      <w:del w:id="2575" w:author="Jose Costa Teixeira" w:date="2017-04-17T13:49:00Z">
        <w:r w:rsidRPr="00C67286" w:rsidDel="006C1947">
          <w:delText xml:space="preserve">Order </w:delText>
        </w:r>
      </w:del>
      <w:del w:id="2576"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577" w:author="Jose Costa Teixeira" w:date="2017-07-04T22:45:00Z">
        <w:r w:rsidRPr="00C67286" w:rsidDel="006D2F04">
          <w:delText xml:space="preserve">The mechanics of the planning and scheduling </w:delText>
        </w:r>
      </w:del>
      <w:del w:id="2578" w:author="Jose Costa Teixeira" w:date="2017-04-17T13:52:00Z">
        <w:r w:rsidRPr="00C67286" w:rsidDel="006C1947">
          <w:delText xml:space="preserve">orders </w:delText>
        </w:r>
      </w:del>
      <w:del w:id="2579"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BodyText"/>
        <w:rPr>
          <w:del w:id="2580" w:author="Jose Costa Teixeira" w:date="2017-07-04T22:46:00Z"/>
        </w:rPr>
      </w:pPr>
    </w:p>
    <w:p w14:paraId="7294C5AA" w14:textId="6E9608A3" w:rsidR="004153C0" w:rsidRPr="00C67286" w:rsidDel="00247941" w:rsidRDefault="004153C0" w:rsidP="004153C0">
      <w:pPr>
        <w:pStyle w:val="BodyText"/>
        <w:rPr>
          <w:del w:id="2581" w:author="Jose Costa Teixeira" w:date="2017-07-05T00:20:00Z"/>
        </w:rPr>
      </w:pPr>
      <w:del w:id="2582"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583" w:author="Jose Costa Teixeira" w:date="2017-04-17T13:55:00Z">
        <w:r w:rsidRPr="00C67286" w:rsidDel="006C1947">
          <w:rPr>
            <w:b/>
          </w:rPr>
          <w:delText xml:space="preserve"> </w:delText>
        </w:r>
      </w:del>
      <w:del w:id="2584"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BodyText"/>
        <w:rPr>
          <w:del w:id="2585" w:author="Jose Costa Teixeira" w:date="2017-07-05T00:23:00Z"/>
        </w:rPr>
      </w:pPr>
      <w:del w:id="2586" w:author="Jose Costa Teixeira" w:date="2017-07-05T00:23:00Z">
        <w:r w:rsidRPr="00C67286" w:rsidDel="00A26DB7">
          <w:delText xml:space="preserve">The Medication Administration </w:delText>
        </w:r>
      </w:del>
      <w:del w:id="2587" w:author="Jose Costa Teixeira" w:date="2017-07-05T00:21:00Z">
        <w:r w:rsidRPr="00C67286" w:rsidDel="00A26DB7">
          <w:delText xml:space="preserve">Order </w:delText>
        </w:r>
      </w:del>
      <w:del w:id="2588" w:author="Jose Costa Teixeira" w:date="2017-07-05T00:22:00Z">
        <w:r w:rsidRPr="00C67286" w:rsidDel="00A26DB7">
          <w:delText xml:space="preserve">Placer </w:delText>
        </w:r>
      </w:del>
      <w:del w:id="2589"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BodyText"/>
        <w:rPr>
          <w:del w:id="2590" w:author="Jose Costa Teixeira" w:date="2017-07-05T00:23:00Z"/>
        </w:rPr>
      </w:pPr>
      <w:del w:id="2591"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BodyText"/>
        <w:rPr>
          <w:del w:id="2592" w:author="Jose Costa Teixeira" w:date="2017-07-05T00:23:00Z"/>
        </w:rPr>
      </w:pPr>
      <w:del w:id="2593"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BodyText"/>
        <w:rPr>
          <w:del w:id="2594" w:author="Jose Costa Teixeira" w:date="2017-07-05T00:23:00Z"/>
        </w:rPr>
      </w:pPr>
      <w:del w:id="2595" w:author="Jose Costa Teixeira" w:date="2017-07-05T00:23:00Z">
        <w:r w:rsidRPr="00C67286" w:rsidDel="00A26DB7">
          <w:delText xml:space="preserve">A </w:delText>
        </w:r>
      </w:del>
      <w:del w:id="2596" w:author="Jose Costa Teixeira" w:date="2017-04-17T14:45:00Z">
        <w:r w:rsidRPr="00C67286" w:rsidDel="00684CFE">
          <w:delText xml:space="preserve">Resource </w:delText>
        </w:r>
        <w:r w:rsidRPr="00C67286" w:rsidDel="00684CFE">
          <w:rPr>
            <w:rStyle w:val="XMLname"/>
            <w:rPrChange w:id="2597" w:author="Jose Costa Teixeira" w:date="2017-04-17T14:45:00Z">
              <w:rPr/>
            </w:rPrChange>
          </w:rPr>
          <w:delText>Bundle</w:delText>
        </w:r>
        <w:r w:rsidRPr="00C67286" w:rsidDel="00684CFE">
          <w:delText xml:space="preserve"> </w:delText>
        </w:r>
      </w:del>
      <w:del w:id="2598"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599"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BodyText"/>
        <w:rPr>
          <w:del w:id="2600" w:author="Jose Costa Teixeira" w:date="2017-07-05T00:23:00Z"/>
        </w:rPr>
      </w:pPr>
      <w:del w:id="2601"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BodyText"/>
        <w:rPr>
          <w:del w:id="2602" w:author="Jose Costa Teixeira" w:date="2017-07-05T00:23:00Z"/>
        </w:rPr>
      </w:pPr>
      <w:del w:id="2603"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BodyText"/>
        <w:rPr>
          <w:del w:id="2604" w:author="Jose Costa Teixeira" w:date="2017-07-05T00:23:00Z"/>
        </w:rPr>
      </w:pPr>
      <w:del w:id="2605" w:author="Jose Costa Teixeira" w:date="2017-07-05T00:23:00Z">
        <w:r w:rsidRPr="00C67286" w:rsidDel="00A26DB7">
          <w:delText xml:space="preserve">A </w:delText>
        </w:r>
      </w:del>
      <w:del w:id="2606" w:author="Jose Costa Teixeira" w:date="2017-04-17T14:45:00Z">
        <w:r w:rsidRPr="00C67286" w:rsidDel="00684CFE">
          <w:delText>R</w:delText>
        </w:r>
      </w:del>
      <w:del w:id="2607" w:author="Jose Costa Teixeira" w:date="2017-07-05T00:23:00Z">
        <w:r w:rsidRPr="00C67286" w:rsidDel="00A26DB7">
          <w:delText xml:space="preserve">esource </w:delText>
        </w:r>
      </w:del>
      <w:del w:id="2608" w:author="Jose Costa Teixeira" w:date="2017-04-17T14:45:00Z">
        <w:r w:rsidRPr="00C67286" w:rsidDel="00684CFE">
          <w:rPr>
            <w:rStyle w:val="XMLname"/>
            <w:rPrChange w:id="2609" w:author="Jose Costa Teixeira" w:date="2017-04-17T14:46:00Z">
              <w:rPr/>
            </w:rPrChange>
          </w:rPr>
          <w:delText>B</w:delText>
        </w:r>
      </w:del>
      <w:del w:id="2610" w:author="Jose Costa Teixeira" w:date="2017-07-05T00:23:00Z">
        <w:r w:rsidRPr="00C67286" w:rsidDel="00A26DB7">
          <w:rPr>
            <w:rStyle w:val="XMLname"/>
            <w:rPrChange w:id="2611"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BodyText"/>
        <w:rPr>
          <w:del w:id="2612" w:author="Jose Costa Teixeira" w:date="2017-07-05T00:23:00Z"/>
          <w:b/>
        </w:rPr>
      </w:pPr>
    </w:p>
    <w:p w14:paraId="3A1FF6DB" w14:textId="27081108" w:rsidR="004153C0" w:rsidRPr="00C67286" w:rsidDel="00A26DB7" w:rsidRDefault="004153C0" w:rsidP="004153C0">
      <w:pPr>
        <w:pStyle w:val="BodyText"/>
        <w:rPr>
          <w:del w:id="2613" w:author="Jose Costa Teixeira" w:date="2017-07-05T00:23:00Z"/>
        </w:rPr>
      </w:pPr>
      <w:del w:id="2614"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BodyText"/>
        <w:rPr>
          <w:del w:id="2615" w:author="Jose Costa Teixeira" w:date="2017-07-05T00:23:00Z"/>
        </w:rPr>
      </w:pPr>
      <w:del w:id="2616"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BodyText"/>
        <w:rPr>
          <w:del w:id="2617" w:author="Jose Costa Teixeira" w:date="2017-07-05T00:23:00Z"/>
        </w:rPr>
      </w:pPr>
      <w:del w:id="2618"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BodyText"/>
        <w:rPr>
          <w:del w:id="2619"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620"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621" w:author="Jose Costa Teixeira" w:date="2017-07-05T00:23:00Z"/>
              </w:rPr>
            </w:pPr>
            <w:del w:id="2622"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623" w:author="Jose Costa Teixeira" w:date="2017-07-05T00:23:00Z"/>
              </w:rPr>
            </w:pPr>
            <w:del w:id="2624"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625" w:author="Jose Costa Teixeira" w:date="2017-07-05T00:23:00Z"/>
        </w:trPr>
        <w:tc>
          <w:tcPr>
            <w:tcW w:w="1438" w:type="dxa"/>
          </w:tcPr>
          <w:p w14:paraId="4D3C3DA1" w14:textId="522CDAB8" w:rsidR="004153C0" w:rsidRPr="00C67286" w:rsidDel="00A26DB7" w:rsidRDefault="008F2179" w:rsidP="00AC7B6A">
            <w:pPr>
              <w:pStyle w:val="TableEntry"/>
              <w:rPr>
                <w:del w:id="2626" w:author="Jose Costa Teixeira" w:date="2017-07-05T00:23:00Z"/>
              </w:rPr>
            </w:pPr>
            <w:del w:id="2627"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628" w:author="Jose Costa Teixeira" w:date="2017-07-05T00:23:00Z"/>
              </w:rPr>
            </w:pPr>
            <w:del w:id="2629"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630" w:author="Jose Costa Teixeira" w:date="2017-07-05T00:23:00Z"/>
        </w:trPr>
        <w:tc>
          <w:tcPr>
            <w:tcW w:w="1438" w:type="dxa"/>
          </w:tcPr>
          <w:p w14:paraId="3BAAC0FA" w14:textId="63F41117" w:rsidR="004153C0" w:rsidRPr="00C67286" w:rsidDel="00A26DB7" w:rsidRDefault="008F2179" w:rsidP="00AC7B6A">
            <w:pPr>
              <w:pStyle w:val="TableEntry"/>
              <w:rPr>
                <w:del w:id="2631" w:author="Jose Costa Teixeira" w:date="2017-07-05T00:23:00Z"/>
              </w:rPr>
            </w:pPr>
            <w:del w:id="2632"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633" w:author="Jose Costa Teixeira" w:date="2017-07-05T00:23:00Z"/>
              </w:rPr>
            </w:pPr>
            <w:del w:id="2634"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BodyText"/>
        <w:rPr>
          <w:del w:id="2635" w:author="Jose Costa Teixeira" w:date="2017-07-05T00:23:00Z"/>
        </w:rPr>
      </w:pPr>
    </w:p>
    <w:p w14:paraId="442C9BBB" w14:textId="1F43A961" w:rsidR="004153C0" w:rsidRPr="00C67286" w:rsidDel="00A26DB7" w:rsidRDefault="004153C0" w:rsidP="004153C0">
      <w:pPr>
        <w:pStyle w:val="BodyText"/>
        <w:rPr>
          <w:del w:id="2636" w:author="Jose Costa Teixeira" w:date="2017-07-05T00:23:00Z"/>
        </w:rPr>
      </w:pPr>
      <w:del w:id="2637"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638" w:author="Jose Costa Teixeira" w:date="2017-07-05T00:23:00Z">
        <w:r w:rsidR="00A26DB7" w:rsidRPr="00C67286">
          <w:t xml:space="preserve">Medication Administration </w:t>
        </w:r>
        <w:r w:rsidR="00A26DB7">
          <w:t xml:space="preserve">Consumer </w:t>
        </w:r>
      </w:ins>
      <w:del w:id="2639"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640" w:author="Jose Costa Teixeira" w:date="2017-07-05T00:23:00Z">
        <w:r w:rsidR="00A26DB7" w:rsidRPr="00C67286">
          <w:t xml:space="preserve">Medication Administration </w:t>
        </w:r>
        <w:r w:rsidR="00A26DB7">
          <w:t xml:space="preserve">Consumer </w:t>
        </w:r>
      </w:ins>
      <w:del w:id="2641"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BodyText"/>
      </w:pPr>
    </w:p>
    <w:p w14:paraId="7278640D" w14:textId="77777777" w:rsidR="004153C0" w:rsidRDefault="004153C0" w:rsidP="004153C0">
      <w:pPr>
        <w:pStyle w:val="BodyText"/>
      </w:pPr>
    </w:p>
    <w:p w14:paraId="4078908A" w14:textId="77777777" w:rsidR="00C71EA1" w:rsidRPr="00C67286" w:rsidRDefault="00C71EA1" w:rsidP="00C71EA1">
      <w:pPr>
        <w:pStyle w:val="BodyText"/>
        <w:rPr>
          <w:ins w:id="2642" w:author="Jose Costa Teixeira" w:date="2017-07-05T00:55:00Z"/>
        </w:rPr>
      </w:pPr>
      <w:ins w:id="2643" w:author="Jose Costa Teixeira" w:date="2017-07-05T00:55:00Z">
        <w:r w:rsidRPr="00C67286">
          <w:t>Management of workflows:</w:t>
        </w:r>
      </w:ins>
    </w:p>
    <w:p w14:paraId="6C4DD68C" w14:textId="77777777" w:rsidR="00C71EA1" w:rsidRDefault="00C71EA1" w:rsidP="00C71EA1">
      <w:pPr>
        <w:pStyle w:val="BodyText"/>
        <w:rPr>
          <w:ins w:id="2644" w:author="Jose Costa Teixeira" w:date="2017-07-05T00:55:00Z"/>
        </w:rPr>
      </w:pPr>
      <w:ins w:id="2645"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BodyText"/>
        <w:rPr>
          <w:ins w:id="2646" w:author="Jose Costa Teixeira" w:date="2017-07-04T22:50:00Z"/>
        </w:rPr>
      </w:pPr>
    </w:p>
    <w:p w14:paraId="1D011C84" w14:textId="2A622D2B" w:rsidR="00AF7B44" w:rsidRDefault="00AF7B44" w:rsidP="004153C0">
      <w:pPr>
        <w:pStyle w:val="BodyText"/>
        <w:rPr>
          <w:ins w:id="2647" w:author="Jose Costa Teixeira" w:date="2017-07-04T22:50:00Z"/>
        </w:rPr>
      </w:pPr>
    </w:p>
    <w:p w14:paraId="136B8C69" w14:textId="77777777" w:rsidR="00AF7B44" w:rsidRDefault="00AF7B44" w:rsidP="004153C0">
      <w:pPr>
        <w:pStyle w:val="BodyText"/>
      </w:pPr>
    </w:p>
    <w:p w14:paraId="023E8DF4" w14:textId="77777777" w:rsidR="004153C0" w:rsidRDefault="004153C0" w:rsidP="004153C0">
      <w:pPr>
        <w:pStyle w:val="BodyText"/>
      </w:pPr>
    </w:p>
    <w:p w14:paraId="34D8873C" w14:textId="77777777" w:rsidR="004153C0" w:rsidRDefault="004153C0" w:rsidP="004153C0">
      <w:pPr>
        <w:pStyle w:val="BodyText"/>
      </w:pPr>
    </w:p>
    <w:p w14:paraId="71C8C81C" w14:textId="77777777" w:rsidR="004153C0" w:rsidRDefault="004153C0" w:rsidP="004153C0">
      <w:pPr>
        <w:pStyle w:val="BodyText"/>
      </w:pPr>
    </w:p>
    <w:p w14:paraId="1F6EF550" w14:textId="77777777" w:rsidR="004153C0" w:rsidRDefault="004153C0" w:rsidP="004153C0">
      <w:pPr>
        <w:pStyle w:val="BodyText"/>
      </w:pPr>
    </w:p>
    <w:p w14:paraId="7988E417" w14:textId="77777777" w:rsidR="00954A2B" w:rsidRPr="00C67286" w:rsidRDefault="00954A2B" w:rsidP="00906998">
      <w:pPr>
        <w:pStyle w:val="BodyText"/>
      </w:pPr>
    </w:p>
    <w:p w14:paraId="7B04152E" w14:textId="25F9C1B4" w:rsidR="0050427C" w:rsidRPr="00C67286" w:rsidDel="006D2F04" w:rsidRDefault="0050427C" w:rsidP="00906998">
      <w:pPr>
        <w:pStyle w:val="BodyText"/>
        <w:rPr>
          <w:del w:id="2648" w:author="Jose Costa Teixeira" w:date="2017-07-04T22:46:00Z"/>
        </w:rPr>
      </w:pPr>
      <w:del w:id="2649" w:author="Jose Costa Teixeira" w:date="2017-07-04T22:47:00Z">
        <w:r w:rsidRPr="00C67286" w:rsidDel="006D2F04">
          <w:delText>TASKS</w:delText>
        </w:r>
      </w:del>
      <w:del w:id="2650" w:author="Jose Costa Teixeira" w:date="2017-07-04T22:46:00Z">
        <w:r w:rsidRPr="00C67286" w:rsidDel="006D2F04">
          <w:delText>??</w:delText>
        </w:r>
      </w:del>
    </w:p>
    <w:p w14:paraId="4F651FEB" w14:textId="690D4DC0" w:rsidR="00906998" w:rsidRPr="00C67286" w:rsidRDefault="00906998" w:rsidP="00906998">
      <w:pPr>
        <w:pStyle w:val="BodyText"/>
      </w:pPr>
    </w:p>
    <w:p w14:paraId="5267DC49" w14:textId="77777777" w:rsidR="007C1897" w:rsidRDefault="007C1897">
      <w:pPr>
        <w:spacing w:before="0"/>
        <w:rPr>
          <w:ins w:id="2651" w:author="Jose Costa Teixeira" w:date="2017-07-05T00:38:00Z"/>
        </w:rPr>
      </w:pPr>
      <w:ins w:id="2652" w:author="Jose Costa Teixeira" w:date="2017-07-05T00:38:00Z">
        <w:r>
          <w:br w:type="page"/>
        </w:r>
      </w:ins>
    </w:p>
    <w:p w14:paraId="6E00E5CA" w14:textId="77777777" w:rsidR="007C1897" w:rsidRDefault="007C1897">
      <w:pPr>
        <w:spacing w:before="0"/>
        <w:rPr>
          <w:ins w:id="2653" w:author="Jose Costa Teixeira" w:date="2017-07-05T00:38:00Z"/>
        </w:rPr>
      </w:pPr>
      <w:ins w:id="2654" w:author="Jose Costa Teixeira" w:date="2017-07-05T00:38:00Z">
        <w:r>
          <w:lastRenderedPageBreak/>
          <w:br w:type="page"/>
        </w:r>
      </w:ins>
    </w:p>
    <w:p w14:paraId="796C9ADF" w14:textId="190E0218" w:rsidR="00373A76" w:rsidRPr="00C67286" w:rsidDel="00373A76" w:rsidRDefault="00954A2B" w:rsidP="00906998">
      <w:pPr>
        <w:pStyle w:val="BodyText"/>
        <w:rPr>
          <w:del w:id="2655" w:author="Jose Costa Teixeira" w:date="2017-04-17T16:06:00Z"/>
        </w:rPr>
      </w:pPr>
      <w:del w:id="2656" w:author="Jose Costa Teixeira" w:date="2017-04-17T16:06:00Z">
        <w:r w:rsidRPr="00C67286" w:rsidDel="00373A76">
          <w:lastRenderedPageBreak/>
          <w:delText>The m</w:delText>
        </w:r>
      </w:del>
      <w:del w:id="2657" w:author="Jose Costa Teixeira" w:date="2017-07-05T00:55:00Z">
        <w:r w:rsidRPr="00C67286" w:rsidDel="00C71EA1">
          <w:delText>anagement of workflows</w:delText>
        </w:r>
      </w:del>
    </w:p>
    <w:p w14:paraId="63C0F792" w14:textId="49730765" w:rsidR="00954A2B" w:rsidRPr="00C67286" w:rsidDel="00C71EA1" w:rsidRDefault="00954A2B" w:rsidP="00906998">
      <w:pPr>
        <w:pStyle w:val="BodyText"/>
        <w:rPr>
          <w:del w:id="2658" w:author="Jose Costa Teixeira" w:date="2017-07-05T00:55:00Z"/>
        </w:rPr>
      </w:pPr>
    </w:p>
    <w:p w14:paraId="2B9B2931" w14:textId="2058D2B3" w:rsidR="00954A2B" w:rsidRPr="00C67286" w:rsidDel="003840DF" w:rsidRDefault="00954A2B">
      <w:pPr>
        <w:pStyle w:val="BodyText"/>
        <w:rPr>
          <w:del w:id="2659" w:author="Jose Costa Teixeira" w:date="2017-07-05T00:42:00Z"/>
        </w:rPr>
      </w:pPr>
      <w:del w:id="2660"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BodyText"/>
        <w:rPr>
          <w:del w:id="2661" w:author="Jose Costa Teixeira" w:date="2017-07-05T00:40:00Z"/>
        </w:rPr>
      </w:pPr>
    </w:p>
    <w:p w14:paraId="4C6F63C6" w14:textId="623BDB56" w:rsidR="00954A2B" w:rsidRPr="00C67286" w:rsidDel="003840DF" w:rsidRDefault="00954A2B">
      <w:pPr>
        <w:pStyle w:val="BodyText"/>
        <w:rPr>
          <w:del w:id="2662" w:author="Jose Costa Teixeira" w:date="2017-07-05T00:42:00Z"/>
        </w:rPr>
      </w:pPr>
      <w:del w:id="2663" w:author="Jose Costa Teixeira" w:date="2017-04-17T16:06:00Z">
        <w:r w:rsidRPr="00C67286" w:rsidDel="00373A76">
          <w:delText xml:space="preserve">The </w:delText>
        </w:r>
      </w:del>
      <w:del w:id="2664" w:author="Jose Costa Teixeira" w:date="2017-07-05T00:55:00Z">
        <w:r w:rsidRPr="00C67286" w:rsidDel="00C71EA1">
          <w:delText>task should be updated.</w:delText>
        </w:r>
      </w:del>
    </w:p>
    <w:p w14:paraId="4368EF46" w14:textId="0907C7F8" w:rsidR="003840DF" w:rsidRPr="00C67286" w:rsidDel="003840DF" w:rsidRDefault="00954A2B">
      <w:pPr>
        <w:pStyle w:val="BodyText"/>
        <w:rPr>
          <w:del w:id="2665" w:author="Jose Costa Teixeira" w:date="2017-07-05T00:46:00Z"/>
        </w:rPr>
      </w:pPr>
      <w:del w:id="2666" w:author="Jose Costa Teixeira" w:date="2017-07-05T00:42:00Z">
        <w:r w:rsidRPr="00C67286" w:rsidDel="003840DF">
          <w:delText>M</w:delText>
        </w:r>
      </w:del>
      <w:del w:id="2667"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BodyText"/>
        <w:rPr>
          <w:del w:id="2668" w:author="Jose Costa Teixeira" w:date="2017-07-05T00:42:00Z"/>
        </w:rPr>
      </w:pPr>
    </w:p>
    <w:p w14:paraId="66416ED9" w14:textId="4EADD8F4" w:rsidR="003840DF" w:rsidRDefault="003840DF" w:rsidP="00597DB2">
      <w:pPr>
        <w:pStyle w:val="AuthorInstructions"/>
        <w:rPr>
          <w:ins w:id="2669" w:author="Jose Costa Teixeira" w:date="2017-07-05T00:43:00Z"/>
          <w:i w:val="0"/>
        </w:rPr>
      </w:pPr>
    </w:p>
    <w:p w14:paraId="2B5FDAC8" w14:textId="374DF3C9" w:rsidR="003840DF" w:rsidRDefault="003840DF" w:rsidP="00597DB2">
      <w:pPr>
        <w:pStyle w:val="AuthorInstructions"/>
        <w:rPr>
          <w:ins w:id="2670" w:author="Jose Costa Teixeira" w:date="2017-07-05T00:43:00Z"/>
          <w:i w:val="0"/>
        </w:rPr>
      </w:pPr>
    </w:p>
    <w:p w14:paraId="1A47B681" w14:textId="05113FC6" w:rsidR="00954A2B" w:rsidDel="003840DF" w:rsidRDefault="00954A2B" w:rsidP="00597DB2">
      <w:pPr>
        <w:pStyle w:val="AuthorInstructions"/>
        <w:rPr>
          <w:del w:id="2671" w:author="Jose Costa Teixeira" w:date="2017-04-17T16:06:00Z"/>
        </w:rPr>
      </w:pPr>
    </w:p>
    <w:p w14:paraId="5C7C2BB5" w14:textId="77777777" w:rsidR="00954A2B" w:rsidRPr="00C67286" w:rsidDel="00373A76" w:rsidRDefault="00954A2B" w:rsidP="00906998">
      <w:pPr>
        <w:pStyle w:val="BodyText"/>
        <w:rPr>
          <w:del w:id="2672" w:author="Jose Costa Teixeira" w:date="2017-04-17T16:06:00Z"/>
        </w:rPr>
      </w:pPr>
    </w:p>
    <w:p w14:paraId="441D4678" w14:textId="78323448" w:rsidR="00954A2B" w:rsidRPr="00C67286" w:rsidDel="00373A76" w:rsidRDefault="00954A2B" w:rsidP="00906998">
      <w:pPr>
        <w:pStyle w:val="BodyText"/>
        <w:rPr>
          <w:del w:id="2673" w:author="Jose Costa Teixeira" w:date="2017-04-17T16:06:00Z"/>
        </w:rPr>
      </w:pPr>
    </w:p>
    <w:p w14:paraId="123D672F" w14:textId="390CAA2A" w:rsidR="00954A2B" w:rsidRPr="00C67286" w:rsidDel="00373A76" w:rsidRDefault="00954A2B" w:rsidP="00906998">
      <w:pPr>
        <w:pStyle w:val="BodyText"/>
        <w:rPr>
          <w:del w:id="2674" w:author="Jose Costa Teixeira" w:date="2017-04-17T16:06:00Z"/>
        </w:rPr>
      </w:pPr>
    </w:p>
    <w:p w14:paraId="41FBB3A9" w14:textId="35E8D869" w:rsidR="00954A2B" w:rsidRPr="00C67286" w:rsidDel="00373A76" w:rsidRDefault="00954A2B" w:rsidP="00906998">
      <w:pPr>
        <w:pStyle w:val="BodyText"/>
        <w:rPr>
          <w:del w:id="2675" w:author="Jose Costa Teixeira" w:date="2017-04-17T16:06:00Z"/>
        </w:rPr>
      </w:pPr>
    </w:p>
    <w:p w14:paraId="635DF2C2" w14:textId="40C3151A" w:rsidR="00954A2B" w:rsidRPr="00C67286" w:rsidDel="00373A76" w:rsidRDefault="00954A2B" w:rsidP="00906998">
      <w:pPr>
        <w:pStyle w:val="BodyText"/>
        <w:rPr>
          <w:del w:id="2676" w:author="Jose Costa Teixeira" w:date="2017-04-17T16:06:00Z"/>
        </w:rPr>
      </w:pPr>
    </w:p>
    <w:p w14:paraId="74E37CA5" w14:textId="170D61F0" w:rsidR="00954A2B" w:rsidRPr="00C67286" w:rsidDel="00373A76" w:rsidRDefault="00954A2B" w:rsidP="00906998">
      <w:pPr>
        <w:pStyle w:val="BodyText"/>
        <w:rPr>
          <w:del w:id="2677" w:author="Jose Costa Teixeira" w:date="2017-04-17T16:06:00Z"/>
        </w:rPr>
      </w:pPr>
    </w:p>
    <w:p w14:paraId="34CCE68A" w14:textId="7772DF58" w:rsidR="00954A2B" w:rsidRPr="00C67286" w:rsidDel="00373A76" w:rsidRDefault="00954A2B" w:rsidP="00906998">
      <w:pPr>
        <w:pStyle w:val="BodyText"/>
        <w:rPr>
          <w:del w:id="2678" w:author="Jose Costa Teixeira" w:date="2017-04-17T16:06:00Z"/>
        </w:rPr>
      </w:pPr>
    </w:p>
    <w:p w14:paraId="62E7EB31" w14:textId="135E930E" w:rsidR="007A676E" w:rsidRPr="00C67286" w:rsidDel="00373A76" w:rsidRDefault="007A676E" w:rsidP="00597DB2">
      <w:pPr>
        <w:pStyle w:val="AuthorInstructions"/>
        <w:rPr>
          <w:del w:id="2679" w:author="Jose Costa Teixeira" w:date="2017-04-17T16:06:00Z"/>
        </w:rPr>
      </w:pPr>
      <w:del w:id="2680"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2681" w:author="Jose Costa Teixeira" w:date="2017-07-05T00:43:00Z"/>
        </w:rPr>
      </w:pPr>
    </w:p>
    <w:p w14:paraId="2D966A93" w14:textId="77777777" w:rsidR="00330F61" w:rsidRPr="00C67286" w:rsidRDefault="00330F61" w:rsidP="00330F61">
      <w:pPr>
        <w:pStyle w:val="BodyText"/>
        <w:rPr>
          <w:ins w:id="2682" w:author="Jose Costa Teixeira" w:date="2017-04-17T17:07:00Z"/>
        </w:rPr>
      </w:pPr>
    </w:p>
    <w:p w14:paraId="2A041355" w14:textId="1E531856" w:rsidR="00434A7F" w:rsidRDefault="00330F61" w:rsidP="00597DB2">
      <w:pPr>
        <w:pStyle w:val="AuthorInstructions"/>
        <w:rPr>
          <w:i w:val="0"/>
        </w:rPr>
      </w:pPr>
      <w:ins w:id="2683" w:author="Jose Costa Teixeira" w:date="2017-04-17T17:07:00Z">
        <w:r w:rsidRPr="0017078C" w:rsidDel="00330F61">
          <w:rPr>
            <w:i w:val="0"/>
            <w:highlight w:val="yellow"/>
          </w:rPr>
          <w:t xml:space="preserve"> </w:t>
        </w:r>
      </w:ins>
      <w:ins w:id="2684" w:author="Jose Costa Teixeira" w:date="2017-04-17T17:38:00Z">
        <w:r w:rsidR="00440EEA" w:rsidRPr="0017078C">
          <w:rPr>
            <w:i w:val="0"/>
            <w:highlight w:val="yellow"/>
          </w:rPr>
          <w:t>These are the fields from HMW which should now be ported to MMA as needed:</w:t>
        </w:r>
      </w:ins>
      <w:del w:id="2685"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2686" w:author="Jose Costa Teixeira" w:date="2017-04-17T17:07:00Z"/>
          <w:i w:val="0"/>
        </w:rPr>
      </w:pPr>
    </w:p>
    <w:p w14:paraId="24EBEC18"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lastRenderedPageBreak/>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lastRenderedPageBreak/>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Heading5"/>
        <w:numPr>
          <w:ilvl w:val="0"/>
          <w:numId w:val="0"/>
        </w:numPr>
        <w:rPr>
          <w:noProof w:val="0"/>
        </w:rPr>
      </w:pPr>
      <w:bookmarkStart w:id="2687" w:name="_Toc487167278"/>
      <w:r w:rsidRPr="00C67286">
        <w:rPr>
          <w:noProof w:val="0"/>
        </w:rPr>
        <w:t>3</w:t>
      </w:r>
      <w:r w:rsidR="006D768F" w:rsidRPr="00C67286">
        <w:rPr>
          <w:noProof w:val="0"/>
        </w:rPr>
        <w:t>.Y.4.2</w:t>
      </w:r>
      <w:r w:rsidRPr="00C67286">
        <w:rPr>
          <w:noProof w:val="0"/>
        </w:rPr>
        <w:t>.3 Expected Actions</w:t>
      </w:r>
      <w:bookmarkEnd w:id="2687"/>
    </w:p>
    <w:p w14:paraId="62E7EB33" w14:textId="3131AF42" w:rsidR="007A676E" w:rsidRPr="00C67286" w:rsidDel="00440EEA" w:rsidRDefault="007A676E" w:rsidP="00597DB2">
      <w:pPr>
        <w:pStyle w:val="AuthorInstructions"/>
        <w:rPr>
          <w:del w:id="2688" w:author="Jose Costa Teixeira" w:date="2017-04-17T17:38:00Z"/>
          <w:i w:val="0"/>
          <w:rPrChange w:id="2689" w:author="Jose Costa Teixeira" w:date="2017-04-17T17:38:00Z">
            <w:rPr>
              <w:del w:id="2690" w:author="Jose Costa Teixeira" w:date="2017-04-17T17:38:00Z"/>
            </w:rPr>
          </w:rPrChange>
        </w:rPr>
      </w:pPr>
      <w:del w:id="2691"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2692" w:author="Jose Costa Teixeira" w:date="2017-04-17T17:38:00Z"/>
          <w:i w:val="0"/>
          <w:rPrChange w:id="2693" w:author="Jose Costa Teixeira" w:date="2017-04-17T17:38:00Z">
            <w:rPr>
              <w:del w:id="2694" w:author="Jose Costa Teixeira" w:date="2017-04-17T17:38:00Z"/>
            </w:rPr>
          </w:rPrChange>
        </w:rPr>
      </w:pPr>
      <w:del w:id="2695"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2696" w:author="Jose Costa Teixeira" w:date="2017-04-17T17:38:00Z"/>
          <w:i w:val="0"/>
          <w:rPrChange w:id="2697" w:author="Jose Costa Teixeira" w:date="2017-04-17T17:38:00Z">
            <w:rPr>
              <w:del w:id="2698" w:author="Jose Costa Teixeira" w:date="2017-04-17T17:38:00Z"/>
            </w:rPr>
          </w:rPrChange>
        </w:rPr>
      </w:pPr>
      <w:del w:id="2699"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2700" w:author="Jose Costa Teixeira" w:date="2017-04-17T17:39:00Z"/>
          <w:i w:val="0"/>
        </w:rPr>
      </w:pPr>
      <w:del w:id="2701" w:author="Jose Costa Teixeira" w:date="2017-04-17T17:38:00Z">
        <w:r w:rsidRPr="00C67286" w:rsidDel="00440EEA">
          <w:rPr>
            <w:i w:val="0"/>
            <w:rPrChange w:id="2702" w:author="Jose Costa Teixeira" w:date="2017-04-17T17:38:00Z">
              <w:rPr/>
            </w:rPrChange>
          </w:rPr>
          <w:delText>&lt;Explicitly define any expected action based on the multiplicity of an actor(s), if applicable.&gt;</w:delText>
        </w:r>
      </w:del>
      <w:ins w:id="2703" w:author="Jose Costa Teixeira" w:date="2017-04-17T17:38:00Z">
        <w:r w:rsidR="00440EEA" w:rsidRPr="00C67286">
          <w:rPr>
            <w:i w:val="0"/>
            <w:rPrChange w:id="2704" w:author="Jose Costa Teixeira" w:date="2017-04-17T17:38:00Z">
              <w:rPr/>
            </w:rPrChange>
          </w:rPr>
          <w:t>Th</w:t>
        </w:r>
        <w:r w:rsidR="00440EEA" w:rsidRPr="00C67286">
          <w:rPr>
            <w:i w:val="0"/>
          </w:rPr>
          <w:t xml:space="preserve">e medication Administration Consumer is expected to add the </w:t>
        </w:r>
      </w:ins>
      <w:ins w:id="2705"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2706" w:author="Jose Costa Teixeira" w:date="2017-04-17T17:40:00Z"/>
          <w:i w:val="0"/>
        </w:rPr>
        <w:pPrChange w:id="2707" w:author="Jose Costa Teixeira" w:date="2017-04-17T17:42:00Z">
          <w:pPr>
            <w:pStyle w:val="AuthorInstructions"/>
          </w:pPr>
        </w:pPrChange>
      </w:pPr>
      <w:ins w:id="2708" w:author="Jose Costa Teixeira" w:date="2017-04-17T17:39:00Z">
        <w:r w:rsidRPr="00C67286">
          <w:rPr>
            <w:i w:val="0"/>
          </w:rPr>
          <w:t xml:space="preserve">Update the </w:t>
        </w:r>
      </w:ins>
      <w:ins w:id="2709" w:author="Jose Costa Teixeira" w:date="2017-04-17T17:40:00Z">
        <w:r w:rsidRPr="00C67286">
          <w:rPr>
            <w:i w:val="0"/>
          </w:rPr>
          <w:t xml:space="preserve">clinical </w:t>
        </w:r>
      </w:ins>
      <w:ins w:id="2710" w:author="Jose Costa Teixeira" w:date="2017-04-17T17:39:00Z">
        <w:r w:rsidRPr="00C67286">
          <w:rPr>
            <w:i w:val="0"/>
          </w:rPr>
          <w:t xml:space="preserve">systems to indicate that the treatment </w:t>
        </w:r>
      </w:ins>
      <w:ins w:id="2711" w:author="Jose Costa Teixeira" w:date="2017-04-17T17:40:00Z">
        <w:r w:rsidRPr="00C67286">
          <w:rPr>
            <w:i w:val="0"/>
          </w:rPr>
          <w:t xml:space="preserve">triggered by the prescription </w:t>
        </w:r>
      </w:ins>
      <w:ins w:id="2712" w:author="Jose Costa Teixeira" w:date="2017-04-17T17:39:00Z">
        <w:r w:rsidRPr="00C67286">
          <w:rPr>
            <w:i w:val="0"/>
          </w:rPr>
          <w:t xml:space="preserve">is </w:t>
        </w:r>
      </w:ins>
      <w:ins w:id="2713" w:author="Jose Costa Teixeira" w:date="2017-04-17T17:40:00Z">
        <w:r w:rsidRPr="00C67286">
          <w:rPr>
            <w:i w:val="0"/>
          </w:rPr>
          <w:t>“started” or “</w:t>
        </w:r>
      </w:ins>
      <w:ins w:id="2714" w:author="Jose Costa Teixeira" w:date="2017-04-17T17:39:00Z">
        <w:r w:rsidRPr="00C67286">
          <w:rPr>
            <w:i w:val="0"/>
          </w:rPr>
          <w:t>in progress</w:t>
        </w:r>
      </w:ins>
      <w:ins w:id="2715" w:author="Jose Costa Teixeira" w:date="2017-04-17T17:40:00Z">
        <w:r w:rsidRPr="00C67286">
          <w:rPr>
            <w:i w:val="0"/>
          </w:rPr>
          <w:t>”</w:t>
        </w:r>
      </w:ins>
      <w:ins w:id="2716" w:author="Jose Costa Teixeira" w:date="2017-04-17T17:39:00Z">
        <w:r w:rsidRPr="00C67286">
          <w:rPr>
            <w:i w:val="0"/>
          </w:rPr>
          <w:t xml:space="preserve"> (or </w:t>
        </w:r>
      </w:ins>
      <w:ins w:id="2717" w:author="Jose Costa Teixeira" w:date="2017-04-17T17:40:00Z">
        <w:r w:rsidRPr="00C67286">
          <w:rPr>
            <w:i w:val="0"/>
          </w:rPr>
          <w:t xml:space="preserve">any other status. If the planned medication administration was the last one </w:t>
        </w:r>
      </w:ins>
      <w:ins w:id="2718" w:author="Jose Costa Teixeira" w:date="2017-04-17T17:41:00Z">
        <w:r w:rsidRPr="00C67286">
          <w:rPr>
            <w:i w:val="0"/>
          </w:rPr>
          <w:t>in a treatment sequence, it is possible that the system will assign the status “complete”</w:t>
        </w:r>
      </w:ins>
      <w:ins w:id="2719" w:author="Jose Costa Teixeira" w:date="2017-04-17T17:39:00Z">
        <w:r w:rsidRPr="00C67286">
          <w:rPr>
            <w:i w:val="0"/>
          </w:rPr>
          <w:t>)</w:t>
        </w:r>
      </w:ins>
      <w:ins w:id="2720"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2721" w:author="Jose Costa Teixeira" w:date="2017-07-05T00:55:00Z"/>
        </w:rPr>
        <w:pPrChange w:id="2722" w:author="Jose Costa Teixeira" w:date="2017-07-05T00:56:00Z">
          <w:pPr>
            <w:pStyle w:val="BodyText"/>
            <w:numPr>
              <w:numId w:val="102"/>
            </w:numPr>
            <w:ind w:left="720" w:hanging="360"/>
          </w:pPr>
        </w:pPrChange>
      </w:pPr>
      <w:ins w:id="2723" w:author="Jose Costa Teixeira" w:date="2017-04-17T17:40:00Z">
        <w:r w:rsidRPr="00C67286">
          <w:rPr>
            <w:i w:val="0"/>
          </w:rPr>
          <w:t xml:space="preserve">If the </w:t>
        </w:r>
      </w:ins>
      <w:ins w:id="2724"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2725" w:author="Jose Costa Teixeira" w:date="2017-04-17T17:42:00Z">
        <w:r w:rsidR="00CE29BD" w:rsidRPr="00C67286">
          <w:rPr>
            <w:i w:val="0"/>
          </w:rPr>
          <w:t>adjacent resources).</w:t>
        </w:r>
      </w:ins>
      <w:ins w:id="2726" w:author="Jose Costa Teixeira" w:date="2017-07-05T00:56:00Z">
        <w:r w:rsidR="00641439">
          <w:rPr>
            <w:i w:val="0"/>
          </w:rPr>
          <w:t xml:space="preserve"> </w:t>
        </w:r>
      </w:ins>
      <w:ins w:id="2727" w:author="Jose Costa Teixeira" w:date="2017-07-05T00:55:00Z">
        <w:r w:rsidR="00641439" w:rsidRPr="00641439">
          <w:rPr>
            <w:i w:val="0"/>
          </w:rPr>
          <w:t xml:space="preserve">It is beyond the scope of this profile to provide </w:t>
        </w:r>
      </w:ins>
      <w:ins w:id="2728" w:author="Jose Costa Teixeira" w:date="2017-07-05T00:56:00Z">
        <w:r w:rsidR="00641439" w:rsidRPr="00641439">
          <w:rPr>
            <w:i w:val="0"/>
          </w:rPr>
          <w:t xml:space="preserve">further </w:t>
        </w:r>
      </w:ins>
      <w:ins w:id="2729"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2730" w:author="Jose Costa Teixeira" w:date="2017-04-17T17:41:00Z"/>
          <w:i w:val="0"/>
        </w:rPr>
        <w:pPrChange w:id="2731" w:author="Jose Costa Teixeira" w:date="2017-04-17T17:42:00Z">
          <w:pPr>
            <w:pStyle w:val="AuthorInstructions"/>
          </w:pPr>
        </w:pPrChange>
      </w:pPr>
      <w:ins w:id="2732"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2733" w:author="Jose Costa Teixeira" w:date="2017-04-17T17:42:00Z"/>
          <w:i w:val="0"/>
        </w:rPr>
      </w:pPr>
    </w:p>
    <w:p w14:paraId="54BF236D" w14:textId="77777777" w:rsidR="00CE29BD" w:rsidRPr="00C67286" w:rsidRDefault="00CE29BD" w:rsidP="00597DB2">
      <w:pPr>
        <w:pStyle w:val="AuthorInstructions"/>
        <w:rPr>
          <w:ins w:id="2734" w:author="Jose Costa Teixeira" w:date="2017-04-17T17:39:00Z"/>
          <w:i w:val="0"/>
        </w:rPr>
      </w:pPr>
    </w:p>
    <w:p w14:paraId="5EBD2D7D" w14:textId="2B03C040" w:rsidR="00440EEA" w:rsidRPr="00C67286" w:rsidDel="00CE29BD" w:rsidRDefault="00440EEA" w:rsidP="00597DB2">
      <w:pPr>
        <w:pStyle w:val="AuthorInstructions"/>
        <w:rPr>
          <w:del w:id="2735" w:author="Jose Costa Teixeira" w:date="2017-04-17T17:41:00Z"/>
          <w:i w:val="0"/>
          <w:rPrChange w:id="2736" w:author="Jose Costa Teixeira" w:date="2017-04-17T17:38:00Z">
            <w:rPr>
              <w:del w:id="2737" w:author="Jose Costa Teixeira" w:date="2017-04-17T17:41:00Z"/>
            </w:rPr>
          </w:rPrChange>
        </w:rPr>
      </w:pPr>
    </w:p>
    <w:p w14:paraId="62E7EB37" w14:textId="77777777" w:rsidR="00303E20" w:rsidRPr="00C67286" w:rsidRDefault="00303E20" w:rsidP="009E34B7">
      <w:pPr>
        <w:pStyle w:val="Heading3"/>
        <w:numPr>
          <w:ilvl w:val="0"/>
          <w:numId w:val="0"/>
        </w:numPr>
        <w:rPr>
          <w:noProof w:val="0"/>
        </w:rPr>
      </w:pPr>
      <w:bookmarkStart w:id="2738" w:name="_Toc487167279"/>
      <w:r w:rsidRPr="00C67286">
        <w:rPr>
          <w:noProof w:val="0"/>
        </w:rPr>
        <w:t>3.Y.</w:t>
      </w:r>
      <w:r w:rsidR="00680648" w:rsidRPr="00C67286">
        <w:rPr>
          <w:noProof w:val="0"/>
        </w:rPr>
        <w:t>5</w:t>
      </w:r>
      <w:r w:rsidRPr="00C67286">
        <w:rPr>
          <w:noProof w:val="0"/>
        </w:rPr>
        <w:t xml:space="preserve"> Security Considerations</w:t>
      </w:r>
      <w:bookmarkEnd w:id="2738"/>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Heading4"/>
        <w:numPr>
          <w:ilvl w:val="0"/>
          <w:numId w:val="0"/>
        </w:numPr>
        <w:rPr>
          <w:noProof w:val="0"/>
        </w:rPr>
      </w:pPr>
      <w:bookmarkStart w:id="2739" w:name="_Toc487167280"/>
      <w:r w:rsidRPr="00C67286">
        <w:rPr>
          <w:noProof w:val="0"/>
        </w:rPr>
        <w:t>3.Y.5.1 Security Audit Considerations</w:t>
      </w:r>
      <w:bookmarkEnd w:id="2739"/>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Heading5"/>
        <w:numPr>
          <w:ilvl w:val="0"/>
          <w:numId w:val="0"/>
        </w:numPr>
        <w:rPr>
          <w:noProof w:val="0"/>
        </w:rPr>
      </w:pPr>
      <w:bookmarkStart w:id="2740" w:name="_Toc487167281"/>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2740"/>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bookmarkStart w:id="2741" w:name="_Toc487167282"/>
      <w:r w:rsidRPr="00C67286">
        <w:lastRenderedPageBreak/>
        <w:t>Appendices</w:t>
      </w:r>
      <w:bookmarkEnd w:id="2741"/>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bookmarkStart w:id="2742" w:name="_Toc487167283"/>
      <w:r w:rsidRPr="00C67286">
        <w:rPr>
          <w:noProof w:val="0"/>
        </w:rPr>
        <w:t>Appendix A – &lt;Appendix A Title&gt;</w:t>
      </w:r>
      <w:bookmarkEnd w:id="2742"/>
    </w:p>
    <w:p w14:paraId="62E7EB41" w14:textId="77777777" w:rsidR="00EA4EA1" w:rsidRPr="00C67286" w:rsidRDefault="00EA4EA1" w:rsidP="00EA4EA1">
      <w:pPr>
        <w:pStyle w:val="BodyTex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bookmarkStart w:id="2743" w:name="_Toc487167284"/>
      <w:r w:rsidRPr="00C67286">
        <w:rPr>
          <w:bCs/>
          <w:noProof w:val="0"/>
        </w:rPr>
        <w:t>&lt;Add Title&gt;</w:t>
      </w:r>
      <w:bookmarkEnd w:id="2743"/>
    </w:p>
    <w:p w14:paraId="62E7EB43" w14:textId="77777777" w:rsidR="00EA4EA1" w:rsidRPr="00C67286" w:rsidRDefault="00EA4EA1" w:rsidP="00EA4EA1">
      <w:pPr>
        <w:pStyle w:val="BodyText"/>
      </w:pPr>
      <w:r w:rsidRPr="00C67286">
        <w:t>Appendix A.1 text goes here</w:t>
      </w:r>
    </w:p>
    <w:p w14:paraId="62E7EB44" w14:textId="77777777" w:rsidR="00EA4EA1" w:rsidRPr="00C67286" w:rsidRDefault="00EA4EA1" w:rsidP="00EA4EA1">
      <w:pPr>
        <w:pStyle w:val="AppendixHeading1"/>
        <w:rPr>
          <w:noProof w:val="0"/>
        </w:rPr>
      </w:pPr>
      <w:bookmarkStart w:id="2744" w:name="_Toc487167285"/>
      <w:r w:rsidRPr="00C67286">
        <w:rPr>
          <w:noProof w:val="0"/>
        </w:rPr>
        <w:t>Appendix B – &lt;Appendix B Title&gt;</w:t>
      </w:r>
      <w:bookmarkEnd w:id="2744"/>
    </w:p>
    <w:p w14:paraId="62E7EB45" w14:textId="77777777" w:rsidR="00EA4EA1" w:rsidRPr="00C67286" w:rsidRDefault="00EA4EA1" w:rsidP="00EA4EA1">
      <w:pPr>
        <w:pStyle w:val="BodyText"/>
      </w:pPr>
      <w:r w:rsidRPr="00C67286">
        <w:t>Appendix B text goes here.</w:t>
      </w:r>
    </w:p>
    <w:p w14:paraId="62E7EB46"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B47"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bookmarkStart w:id="2745" w:name="_Toc487167286"/>
      <w:r w:rsidRPr="00C67286">
        <w:rPr>
          <w:bCs/>
          <w:noProof w:val="0"/>
        </w:rPr>
        <w:t>&lt;Add Title&gt;</w:t>
      </w:r>
      <w:bookmarkEnd w:id="2745"/>
    </w:p>
    <w:p w14:paraId="62E7EB49" w14:textId="77777777" w:rsidR="00EA4EA1" w:rsidRPr="00C67286" w:rsidRDefault="00EA4EA1" w:rsidP="00EA4EA1">
      <w:pPr>
        <w:pStyle w:val="BodyText"/>
      </w:pPr>
      <w:r w:rsidRPr="00C67286">
        <w:t>Appendix B.1 text goes here.</w:t>
      </w:r>
    </w:p>
    <w:p w14:paraId="62E7EB4A" w14:textId="77777777" w:rsidR="00447451" w:rsidRPr="00C67286" w:rsidRDefault="00447451" w:rsidP="00597DB2">
      <w:pPr>
        <w:pStyle w:val="BodyText"/>
      </w:pPr>
    </w:p>
    <w:p w14:paraId="62E7EB4B" w14:textId="77777777" w:rsidR="00522F40" w:rsidRPr="00C67286" w:rsidRDefault="00F313A8" w:rsidP="00111CBC">
      <w:pPr>
        <w:pStyle w:val="AppendixHeading1"/>
        <w:rPr>
          <w:noProof w:val="0"/>
        </w:rPr>
      </w:pPr>
      <w:bookmarkStart w:id="2746" w:name="_Toc487167287"/>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bookmarkEnd w:id="2746"/>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BodyText"/>
      </w:pPr>
    </w:p>
    <w:p w14:paraId="62E7EB4F" w14:textId="77777777" w:rsidR="00167DB7" w:rsidRPr="00C67286" w:rsidRDefault="00167DB7" w:rsidP="00461A12">
      <w:pPr>
        <w:pStyle w:val="BodyText"/>
      </w:pPr>
    </w:p>
    <w:p w14:paraId="62E7EB50" w14:textId="77777777" w:rsidR="00993FF5" w:rsidRPr="00C67286" w:rsidRDefault="00993FF5" w:rsidP="00461A12">
      <w:pPr>
        <w:pStyle w:val="BodyText"/>
      </w:pPr>
    </w:p>
    <w:p w14:paraId="62E7EFA0" w14:textId="77777777" w:rsidR="00EA4EA1" w:rsidRPr="00C67286" w:rsidRDefault="00EA4EA1" w:rsidP="00207571">
      <w:pPr>
        <w:pStyle w:val="PartTitle"/>
        <w:rPr>
          <w:highlight w:val="yellow"/>
        </w:rPr>
      </w:pPr>
      <w:bookmarkStart w:id="2747" w:name="_Toc487167288"/>
      <w:r w:rsidRPr="00C67286">
        <w:lastRenderedPageBreak/>
        <w:t>Appendices</w:t>
      </w:r>
      <w:bookmarkEnd w:id="2747"/>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bookmarkStart w:id="2748" w:name="_Toc487167289"/>
      <w:r w:rsidRPr="00C67286">
        <w:rPr>
          <w:noProof w:val="0"/>
        </w:rPr>
        <w:t>Appendix A – &lt;Appendix A Title&gt;</w:t>
      </w:r>
      <w:bookmarkEnd w:id="2748"/>
    </w:p>
    <w:p w14:paraId="62E7EFA3" w14:textId="77777777" w:rsidR="00EA4EA1" w:rsidRPr="00C67286" w:rsidRDefault="00EA4EA1" w:rsidP="00EA4EA1">
      <w:pPr>
        <w:pStyle w:val="BodyTex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bookmarkStart w:id="2749" w:name="_Toc487167290"/>
      <w:r w:rsidRPr="00C67286">
        <w:rPr>
          <w:bCs/>
          <w:noProof w:val="0"/>
        </w:rPr>
        <w:t>&lt;Add Title&gt;</w:t>
      </w:r>
      <w:bookmarkEnd w:id="2749"/>
    </w:p>
    <w:p w14:paraId="62E7EFA5" w14:textId="77777777" w:rsidR="00EA4EA1" w:rsidRPr="00C67286" w:rsidRDefault="00EA4EA1" w:rsidP="00EA4EA1">
      <w:pPr>
        <w:pStyle w:val="BodyText"/>
      </w:pPr>
      <w:r w:rsidRPr="00C67286">
        <w:t>Appendix A.1 text goes here</w:t>
      </w:r>
    </w:p>
    <w:p w14:paraId="62E7EFA6" w14:textId="77777777" w:rsidR="00EA4EA1" w:rsidRPr="00C67286" w:rsidRDefault="00EA4EA1" w:rsidP="00EA4EA1">
      <w:pPr>
        <w:pStyle w:val="AppendixHeading1"/>
        <w:rPr>
          <w:noProof w:val="0"/>
        </w:rPr>
      </w:pPr>
      <w:bookmarkStart w:id="2750" w:name="_Toc487167291"/>
      <w:r w:rsidRPr="00C67286">
        <w:rPr>
          <w:noProof w:val="0"/>
        </w:rPr>
        <w:t>Appendix B – &lt;Appendix B Title&gt;</w:t>
      </w:r>
      <w:bookmarkEnd w:id="2750"/>
    </w:p>
    <w:p w14:paraId="62E7EFA7" w14:textId="77777777" w:rsidR="00EA4EA1" w:rsidRPr="00C67286" w:rsidRDefault="00EA4EA1" w:rsidP="00EA4EA1">
      <w:pPr>
        <w:pStyle w:val="BodyText"/>
      </w:pPr>
      <w:r w:rsidRPr="00C67286">
        <w:t>Appendix B text goes here.</w:t>
      </w:r>
    </w:p>
    <w:p w14:paraId="62E7EFA8"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FA9"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bookmarkStart w:id="2751" w:name="_Toc487167292"/>
      <w:r w:rsidRPr="00C67286">
        <w:rPr>
          <w:bCs/>
          <w:noProof w:val="0"/>
        </w:rPr>
        <w:t>&lt;Add Title&gt;</w:t>
      </w:r>
      <w:bookmarkEnd w:id="2751"/>
    </w:p>
    <w:p w14:paraId="62E7EFAB" w14:textId="77777777" w:rsidR="00EA4EA1" w:rsidRPr="00C67286" w:rsidRDefault="00EA4EA1" w:rsidP="00EA4EA1">
      <w:pPr>
        <w:pStyle w:val="BodyText"/>
      </w:pPr>
      <w:r w:rsidRPr="00C67286">
        <w:t>Appendix B.1 text goes here.</w:t>
      </w:r>
    </w:p>
    <w:p w14:paraId="62E7EFAC" w14:textId="77777777" w:rsidR="00EA4EA1" w:rsidRPr="00C67286" w:rsidRDefault="00EA4EA1" w:rsidP="00EA4EA1">
      <w:pPr>
        <w:pStyle w:val="BodyText"/>
      </w:pPr>
    </w:p>
    <w:p w14:paraId="62E7EFAD" w14:textId="77777777" w:rsidR="00EA4EA1" w:rsidRPr="00C67286" w:rsidRDefault="00EA4EA1" w:rsidP="00EA4EA1">
      <w:pPr>
        <w:pStyle w:val="AppendixHeading1"/>
        <w:rPr>
          <w:noProof w:val="0"/>
        </w:rPr>
      </w:pPr>
      <w:bookmarkStart w:id="2752" w:name="_Toc487167293"/>
      <w:r w:rsidRPr="00C67286">
        <w:rPr>
          <w:noProof w:val="0"/>
        </w:rPr>
        <w:t xml:space="preserve">Volume </w:t>
      </w:r>
      <w:r w:rsidR="001F2CF8" w:rsidRPr="00C67286">
        <w:rPr>
          <w:noProof w:val="0"/>
        </w:rPr>
        <w:t>3</w:t>
      </w:r>
      <w:r w:rsidRPr="00C67286">
        <w:rPr>
          <w:noProof w:val="0"/>
        </w:rPr>
        <w:t xml:space="preserve"> Namespace Additions</w:t>
      </w:r>
      <w:bookmarkEnd w:id="2752"/>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BodyText"/>
      </w:pPr>
    </w:p>
    <w:p w14:paraId="62E7EFB1" w14:textId="77777777" w:rsidR="00EA4EA1" w:rsidRPr="00C67286" w:rsidRDefault="00EA4EA1" w:rsidP="00EA4EA1">
      <w:pPr>
        <w:pStyle w:val="BodyText"/>
      </w:pPr>
    </w:p>
    <w:p w14:paraId="62E7EFB2" w14:textId="77777777" w:rsidR="009612F6" w:rsidRPr="00C67286" w:rsidRDefault="009612F6" w:rsidP="00630F33">
      <w:pPr>
        <w:pStyle w:val="BodyText"/>
        <w:rPr>
          <w:lang w:eastAsia="x-none"/>
        </w:rPr>
      </w:pPr>
    </w:p>
    <w:p w14:paraId="62E7EFB3" w14:textId="77777777" w:rsidR="009612F6" w:rsidRPr="00C67286" w:rsidRDefault="009612F6" w:rsidP="00630F33">
      <w:pPr>
        <w:pStyle w:val="BodyText"/>
        <w:rPr>
          <w:lang w:eastAsia="x-none"/>
        </w:rPr>
      </w:pPr>
    </w:p>
    <w:p w14:paraId="62E7EFB4" w14:textId="77777777" w:rsidR="009612F6" w:rsidRPr="00C67286" w:rsidRDefault="009612F6" w:rsidP="00630F33">
      <w:pPr>
        <w:pStyle w:val="BodyText"/>
        <w:rPr>
          <w:lang w:eastAsia="x-none"/>
        </w:rPr>
      </w:pPr>
    </w:p>
    <w:p w14:paraId="62E7EFB5" w14:textId="77777777" w:rsidR="00993FF5" w:rsidRPr="00C67286" w:rsidRDefault="00D42ED8" w:rsidP="00993FF5">
      <w:pPr>
        <w:pStyle w:val="PartTitle"/>
      </w:pPr>
      <w:bookmarkStart w:id="2753" w:name="_Toc487167294"/>
      <w:r w:rsidRPr="00C67286">
        <w:lastRenderedPageBreak/>
        <w:t>V</w:t>
      </w:r>
      <w:r w:rsidR="00993FF5" w:rsidRPr="00C67286">
        <w:t>olume 4 – National Extensions</w:t>
      </w:r>
      <w:bookmarkEnd w:id="2753"/>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bookmarkStart w:id="2754" w:name="_Toc487167295"/>
      <w:r w:rsidRPr="00C67286">
        <w:rPr>
          <w:noProof w:val="0"/>
        </w:rPr>
        <w:t xml:space="preserve">4 </w:t>
      </w:r>
      <w:r w:rsidR="00C63D7E" w:rsidRPr="00C67286">
        <w:rPr>
          <w:noProof w:val="0"/>
        </w:rPr>
        <w:t>National Extensions</w:t>
      </w:r>
      <w:bookmarkEnd w:id="2754"/>
    </w:p>
    <w:p w14:paraId="62E7EFB8" w14:textId="77777777" w:rsidR="00993FF5" w:rsidRPr="00C67286" w:rsidRDefault="00C63D7E" w:rsidP="00BB76BC">
      <w:pPr>
        <w:pStyle w:val="AppendixHeading2"/>
        <w:rPr>
          <w:noProof w:val="0"/>
        </w:rPr>
      </w:pPr>
      <w:bookmarkStart w:id="2755" w:name="_Toc487167296"/>
      <w:r w:rsidRPr="00C67286">
        <w:rPr>
          <w:noProof w:val="0"/>
        </w:rPr>
        <w:t xml:space="preserve">4.I </w:t>
      </w:r>
      <w:r w:rsidR="00993FF5" w:rsidRPr="00C67286">
        <w:rPr>
          <w:noProof w:val="0"/>
        </w:rPr>
        <w:t>National Extensions for &lt;Country Name or IHE Organization&gt;</w:t>
      </w:r>
      <w:bookmarkEnd w:id="2755"/>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5"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2756" w:name="_Toc301176972"/>
      <w:bookmarkStart w:id="2757" w:name="_Toc487167297"/>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2756"/>
      <w:bookmarkEnd w:id="2757"/>
    </w:p>
    <w:p w14:paraId="62E7EFBE"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bookmarkStart w:id="2758" w:name="_Toc487167298"/>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bookmarkEnd w:id="2758"/>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Heading4"/>
        <w:numPr>
          <w:ilvl w:val="0"/>
          <w:numId w:val="0"/>
        </w:numPr>
        <w:rPr>
          <w:noProof w:val="0"/>
        </w:rPr>
      </w:pPr>
      <w:bookmarkStart w:id="2759" w:name="_Toc487167299"/>
      <w:r w:rsidRPr="00C67286">
        <w:rPr>
          <w:noProof w:val="0"/>
        </w:rPr>
        <w:t>4.</w:t>
      </w:r>
      <w:r w:rsidR="00C63D7E" w:rsidRPr="00C67286">
        <w:rPr>
          <w:noProof w:val="0"/>
        </w:rPr>
        <w:t>I.</w:t>
      </w:r>
      <w:r w:rsidRPr="00C67286">
        <w:rPr>
          <w:noProof w:val="0"/>
        </w:rPr>
        <w:t>2.1&lt;Profile Acronym&gt; &lt;Type of Change&gt;</w:t>
      </w:r>
      <w:bookmarkEnd w:id="2759"/>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Heading4"/>
        <w:numPr>
          <w:ilvl w:val="0"/>
          <w:numId w:val="0"/>
        </w:numPr>
        <w:rPr>
          <w:noProof w:val="0"/>
        </w:rPr>
      </w:pPr>
      <w:bookmarkStart w:id="2760" w:name="_Toc487167300"/>
      <w:r w:rsidRPr="00C67286">
        <w:rPr>
          <w:noProof w:val="0"/>
        </w:rPr>
        <w:t>4.</w:t>
      </w:r>
      <w:r w:rsidR="00C63D7E" w:rsidRPr="00C67286">
        <w:rPr>
          <w:noProof w:val="0"/>
        </w:rPr>
        <w:t>I.</w:t>
      </w:r>
      <w:r w:rsidRPr="00C67286">
        <w:rPr>
          <w:noProof w:val="0"/>
        </w:rPr>
        <w:t>2.2&lt;Profile Acronym&gt; &lt;Type of Change&gt;</w:t>
      </w:r>
      <w:bookmarkEnd w:id="2760"/>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Heading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BodyText"/>
        <w:rPr>
          <w:i/>
        </w:rPr>
      </w:pPr>
      <w:r w:rsidRPr="00C67286">
        <w:rPr>
          <w:i/>
        </w:rPr>
        <w:t>&lt;Repeat (and increment) the section above as needed for additional National Extensions&gt;</w:t>
      </w:r>
    </w:p>
    <w:p w14:paraId="62E7EFC8" w14:textId="77777777" w:rsidR="00CC4EA3" w:rsidRPr="00C67286" w:rsidRDefault="00CC4EA3" w:rsidP="000125FF">
      <w:pPr>
        <w:pStyle w:val="BodyText"/>
        <w:rPr>
          <w:ins w:id="2761" w:author="Jose Costa Teixeira" w:date="2015-09-08T17:01:00Z"/>
          <w:rStyle w:val="DeleteText"/>
          <w:b w:val="0"/>
          <w:strike w:val="0"/>
        </w:rPr>
      </w:pPr>
    </w:p>
    <w:p w14:paraId="62E7EFC9" w14:textId="77777777" w:rsidR="00806B60" w:rsidRPr="00C67286" w:rsidRDefault="00806B60" w:rsidP="000125FF">
      <w:pPr>
        <w:pStyle w:val="BodyText"/>
        <w:rPr>
          <w:ins w:id="2762" w:author="Jose Costa Teixeira" w:date="2015-09-08T17:01:00Z"/>
          <w:rStyle w:val="DeleteText"/>
          <w:b w:val="0"/>
          <w:strike w:val="0"/>
        </w:rPr>
      </w:pPr>
    </w:p>
    <w:p w14:paraId="62E7EFCA" w14:textId="77777777" w:rsidR="00806B60" w:rsidRPr="00C67286" w:rsidRDefault="00806B60" w:rsidP="000125FF">
      <w:pPr>
        <w:pStyle w:val="BodyText"/>
        <w:rPr>
          <w:ins w:id="2763" w:author="Jose Costa Teixeira" w:date="2015-09-08T17:01:00Z"/>
          <w:rStyle w:val="DeleteText"/>
          <w:b w:val="0"/>
          <w:strike w:val="0"/>
        </w:rPr>
      </w:pPr>
    </w:p>
    <w:p w14:paraId="62E7EFDE" w14:textId="5117A9E4" w:rsidR="00806B60" w:rsidRPr="00C67286" w:rsidRDefault="00806B60" w:rsidP="000125FF">
      <w:pPr>
        <w:pStyle w:val="BodyText"/>
        <w:rPr>
          <w:ins w:id="2764" w:author="Jose Costa Teixeira" w:date="2015-09-08T17:01:00Z"/>
          <w:rStyle w:val="DeleteText"/>
          <w:b w:val="0"/>
          <w:strike w:val="0"/>
        </w:rPr>
      </w:pPr>
      <w:ins w:id="2765" w:author="Jose Costa Teixeira" w:date="2015-09-08T17:01:00Z">
        <w:r w:rsidRPr="00C67286">
          <w:rPr>
            <w:rStyle w:val="DeleteText"/>
            <w:b w:val="0"/>
            <w:strike w:val="0"/>
          </w:rPr>
          <w:br w:type="page"/>
        </w:r>
      </w:ins>
    </w:p>
    <w:p w14:paraId="62E7EFDF" w14:textId="77777777" w:rsidR="00806B60" w:rsidRPr="00C67286" w:rsidRDefault="00806B60" w:rsidP="000125FF">
      <w:pPr>
        <w:pStyle w:val="BodyText"/>
        <w:rPr>
          <w:rStyle w:val="DeleteText"/>
          <w:b w:val="0"/>
          <w:strike w:val="0"/>
        </w:rPr>
      </w:pPr>
    </w:p>
    <w:sectPr w:rsidR="00806B60" w:rsidRPr="00C67286" w:rsidSect="000807AC">
      <w:headerReference w:type="default" r:id="rId36"/>
      <w:footerReference w:type="even" r:id="rId37"/>
      <w:footerReference w:type="default" r:id="rId38"/>
      <w:footerReference w:type="first" r:id="rId39"/>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73" w:author="Michael Tan" w:date="2017-03-07T15:44:00Z" w:initials="MT">
    <w:p w14:paraId="5FA090A7" w14:textId="77777777" w:rsidR="001D09EE" w:rsidRDefault="001D09EE"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1392" w:author="Jose Costa Teixeira" w:date="2017-04-02T14:02:00Z" w:initials="JCT">
    <w:p w14:paraId="151A23DF" w14:textId="77777777" w:rsidR="001D09EE" w:rsidRDefault="001D09EE"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A090A7" w15:done="0"/>
  <w15:commentEx w15:paraId="151A23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A090A7" w16cid:durableId="1D187911"/>
  <w16cid:commentId w16cid:paraId="151A23DF" w16cid:durableId="1D1879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09B58" w14:textId="77777777" w:rsidR="001D09EE" w:rsidRDefault="001D09EE">
      <w:r>
        <w:separator/>
      </w:r>
    </w:p>
  </w:endnote>
  <w:endnote w:type="continuationSeparator" w:id="0">
    <w:p w14:paraId="0128195E" w14:textId="77777777" w:rsidR="001D09EE" w:rsidRDefault="001D09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4" w14:textId="77777777" w:rsidR="001D09EE" w:rsidRDefault="001D09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2E7EFF5" w14:textId="77777777" w:rsidR="001D09EE" w:rsidRDefault="001D09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6" w14:textId="77777777" w:rsidR="001D09EE" w:rsidRDefault="001D09EE">
    <w:pPr>
      <w:pStyle w:val="Footer"/>
      <w:ind w:right="360"/>
    </w:pPr>
    <w:r>
      <w:t>__________________________________________________________________________</w:t>
    </w:r>
  </w:p>
  <w:p w14:paraId="62E7EFF7" w14:textId="1AC64E54" w:rsidR="001D09EE" w:rsidRDefault="001D09EE" w:rsidP="00597DB2">
    <w:pPr>
      <w:pStyle w:val="Footer"/>
      <w:ind w:right="360"/>
      <w:rPr>
        <w:sz w:val="20"/>
      </w:rPr>
    </w:pPr>
    <w:bookmarkStart w:id="2766"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BB441F">
      <w:rPr>
        <w:rStyle w:val="PageNumber"/>
        <w:noProof/>
        <w:sz w:val="20"/>
      </w:rPr>
      <w:t>33</w:t>
    </w:r>
    <w:r w:rsidRPr="00597DB2">
      <w:rPr>
        <w:rStyle w:val="PageNumber"/>
        <w:sz w:val="20"/>
      </w:rPr>
      <w:fldChar w:fldCharType="end"/>
    </w:r>
    <w:r>
      <w:rPr>
        <w:sz w:val="20"/>
      </w:rPr>
      <w:tab/>
      <w:t xml:space="preserve">                       Copyright © 20xx: IHE International, Inc.</w:t>
    </w:r>
    <w:bookmarkEnd w:id="2766"/>
  </w:p>
  <w:p w14:paraId="62E7EFF8" w14:textId="77777777" w:rsidR="001D09EE" w:rsidRDefault="001D09EE"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9" w14:textId="77777777" w:rsidR="001D09EE" w:rsidRDefault="001D09EE">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3D815" w14:textId="77777777" w:rsidR="001D09EE" w:rsidRDefault="001D09EE">
      <w:r>
        <w:separator/>
      </w:r>
    </w:p>
  </w:footnote>
  <w:footnote w:type="continuationSeparator" w:id="0">
    <w:p w14:paraId="5361D346" w14:textId="77777777" w:rsidR="001D09EE" w:rsidRDefault="001D09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2" w14:textId="77777777" w:rsidR="001D09EE" w:rsidRDefault="001D09EE">
    <w:pPr>
      <w:pStyle w:val="Header"/>
    </w:pPr>
    <w:r>
      <w:t>IHE &lt;Domain Name&gt; Technical Framework Supplement – &lt;Profile Name (Profile Acronym)&gt;</w:t>
    </w:r>
    <w:r>
      <w:br/>
      <w:t>______________________________________________________________________________</w:t>
    </w:r>
  </w:p>
  <w:p w14:paraId="62E7EFF3" w14:textId="77777777" w:rsidR="001D09EE" w:rsidRDefault="001D09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40BC3A55"/>
    <w:multiLevelType w:val="multilevel"/>
    <w:tmpl w:val="7B943E18"/>
    <w:numStyleLink w:val="Constraints"/>
  </w:abstractNum>
  <w:abstractNum w:abstractNumId="22"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25E5F"/>
    <w:multiLevelType w:val="multilevel"/>
    <w:tmpl w:val="7B943E18"/>
    <w:numStyleLink w:val="Constraints"/>
  </w:abstractNum>
  <w:abstractNum w:abstractNumId="24"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6"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9"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28"/>
  </w:num>
  <w:num w:numId="10">
    <w:abstractNumId w:val="32"/>
  </w:num>
  <w:num w:numId="11">
    <w:abstractNumId w:val="32"/>
  </w:num>
  <w:num w:numId="12">
    <w:abstractNumId w:val="32"/>
  </w:num>
  <w:num w:numId="13">
    <w:abstractNumId w:val="32"/>
  </w:num>
  <w:num w:numId="14">
    <w:abstractNumId w:val="32"/>
  </w:num>
  <w:num w:numId="15">
    <w:abstractNumId w:val="32"/>
  </w:num>
  <w:num w:numId="16">
    <w:abstractNumId w:val="32"/>
  </w:num>
  <w:num w:numId="17">
    <w:abstractNumId w:val="32"/>
  </w:num>
  <w:num w:numId="18">
    <w:abstractNumId w:val="32"/>
  </w:num>
  <w:num w:numId="19">
    <w:abstractNumId w:val="5"/>
  </w:num>
  <w:num w:numId="20">
    <w:abstractNumId w:val="4"/>
  </w:num>
  <w:num w:numId="21">
    <w:abstractNumId w:val="32"/>
  </w:num>
  <w:num w:numId="22">
    <w:abstractNumId w:val="32"/>
  </w:num>
  <w:num w:numId="23">
    <w:abstractNumId w:val="32"/>
  </w:num>
  <w:num w:numId="24">
    <w:abstractNumId w:val="32"/>
  </w:num>
  <w:num w:numId="25">
    <w:abstractNumId w:val="27"/>
  </w:num>
  <w:num w:numId="26">
    <w:abstractNumId w:val="11"/>
  </w:num>
  <w:num w:numId="27">
    <w:abstractNumId w:val="32"/>
  </w:num>
  <w:num w:numId="28">
    <w:abstractNumId w:val="32"/>
  </w:num>
  <w:num w:numId="29">
    <w:abstractNumId w:val="32"/>
  </w:num>
  <w:num w:numId="30">
    <w:abstractNumId w:val="16"/>
  </w:num>
  <w:num w:numId="31">
    <w:abstractNumId w:val="22"/>
  </w:num>
  <w:num w:numId="32">
    <w:abstractNumId w:val="12"/>
  </w:num>
  <w:num w:numId="33">
    <w:abstractNumId w:val="38"/>
  </w:num>
  <w:num w:numId="34">
    <w:abstractNumId w:val="13"/>
  </w:num>
  <w:num w:numId="35">
    <w:abstractNumId w:val="10"/>
  </w:num>
  <w:num w:numId="36">
    <w:abstractNumId w:val="40"/>
  </w:num>
  <w:num w:numId="37">
    <w:abstractNumId w:val="23"/>
  </w:num>
  <w:num w:numId="38">
    <w:abstractNumId w:val="36"/>
  </w:num>
  <w:num w:numId="39">
    <w:abstractNumId w:val="21"/>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5"/>
  </w:num>
  <w:num w:numId="44">
    <w:abstractNumId w:val="29"/>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27"/>
  </w:num>
  <w:num w:numId="49">
    <w:abstractNumId w:val="27"/>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1"/>
  </w:num>
  <w:num w:numId="75">
    <w:abstractNumId w:val="2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num>
  <w:num w:numId="77">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num>
  <w:num w:numId="85">
    <w:abstractNumId w:val="31"/>
  </w:num>
  <w:num w:numId="86">
    <w:abstractNumId w:val="31"/>
  </w:num>
  <w:num w:numId="87">
    <w:abstractNumId w:val="31"/>
  </w:num>
  <w:num w:numId="88">
    <w:abstractNumId w:val="31"/>
  </w:num>
  <w:num w:numId="89">
    <w:abstractNumId w:val="31"/>
  </w:num>
  <w:num w:numId="90">
    <w:abstractNumId w:val="31"/>
  </w:num>
  <w:num w:numId="91">
    <w:abstractNumId w:val="31"/>
  </w:num>
  <w:num w:numId="92">
    <w:abstractNumId w:val="31"/>
  </w:num>
  <w:num w:numId="93">
    <w:abstractNumId w:val="31"/>
  </w:num>
  <w:num w:numId="94">
    <w:abstractNumId w:val="27"/>
  </w:num>
  <w:num w:numId="95">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7"/>
  </w:num>
  <w:num w:numId="97">
    <w:abstractNumId w:val="31"/>
  </w:num>
  <w:num w:numId="98">
    <w:abstractNumId w:val="27"/>
  </w:num>
  <w:num w:numId="99">
    <w:abstractNumId w:val="30"/>
  </w:num>
  <w:num w:numId="100">
    <w:abstractNumId w:val="39"/>
  </w:num>
  <w:num w:numId="101">
    <w:abstractNumId w:val="33"/>
  </w:num>
  <w:num w:numId="102">
    <w:abstractNumId w:val="18"/>
  </w:num>
  <w:num w:numId="103">
    <w:abstractNumId w:val="24"/>
  </w:num>
  <w:num w:numId="104">
    <w:abstractNumId w:val="17"/>
  </w:num>
  <w:num w:numId="105">
    <w:abstractNumId w:val="34"/>
  </w:num>
  <w:num w:numId="106">
    <w:abstractNumId w:val="26"/>
  </w:num>
  <w:num w:numId="107">
    <w:abstractNumId w:val="35"/>
  </w:num>
  <w:num w:numId="108">
    <w:abstractNumId w:val="15"/>
  </w:num>
  <w:num w:numId="109">
    <w:abstractNumId w:val="37"/>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634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D09EE"/>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D2B18"/>
    <w:rsid w:val="002D4917"/>
    <w:rsid w:val="002D5B69"/>
    <w:rsid w:val="002E4ADB"/>
    <w:rsid w:val="002F051F"/>
    <w:rsid w:val="002F076A"/>
    <w:rsid w:val="0030398A"/>
    <w:rsid w:val="00303E20"/>
    <w:rsid w:val="00305F2F"/>
    <w:rsid w:val="00316247"/>
    <w:rsid w:val="003165C4"/>
    <w:rsid w:val="0032060B"/>
    <w:rsid w:val="003213DA"/>
    <w:rsid w:val="00321D39"/>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70B52"/>
    <w:rsid w:val="00373A76"/>
    <w:rsid w:val="00374B3E"/>
    <w:rsid w:val="003818C5"/>
    <w:rsid w:val="003840DF"/>
    <w:rsid w:val="00384179"/>
    <w:rsid w:val="0038429E"/>
    <w:rsid w:val="003921A0"/>
    <w:rsid w:val="00392804"/>
    <w:rsid w:val="00394439"/>
    <w:rsid w:val="0039562E"/>
    <w:rsid w:val="003A09FE"/>
    <w:rsid w:val="003A5F64"/>
    <w:rsid w:val="003B1325"/>
    <w:rsid w:val="003B2A2B"/>
    <w:rsid w:val="003B40CC"/>
    <w:rsid w:val="003B70A2"/>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670"/>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880"/>
    <w:rsid w:val="00516D6D"/>
    <w:rsid w:val="00522681"/>
    <w:rsid w:val="00522F40"/>
    <w:rsid w:val="00523C5F"/>
    <w:rsid w:val="005339EE"/>
    <w:rsid w:val="005360E4"/>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E74E6"/>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161A1"/>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2863"/>
    <w:rsid w:val="00767053"/>
    <w:rsid w:val="00774B6B"/>
    <w:rsid w:val="007773C8"/>
    <w:rsid w:val="0078063E"/>
    <w:rsid w:val="007824BF"/>
    <w:rsid w:val="00787B2D"/>
    <w:rsid w:val="007914EE"/>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26A3A"/>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38AE"/>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50B"/>
    <w:rsid w:val="00A14EB7"/>
    <w:rsid w:val="00A174B6"/>
    <w:rsid w:val="00A177D5"/>
    <w:rsid w:val="00A20837"/>
    <w:rsid w:val="00A23689"/>
    <w:rsid w:val="00A25D93"/>
    <w:rsid w:val="00A26DB7"/>
    <w:rsid w:val="00A30BDA"/>
    <w:rsid w:val="00A322F4"/>
    <w:rsid w:val="00A34FD0"/>
    <w:rsid w:val="00A43E92"/>
    <w:rsid w:val="00A469EA"/>
    <w:rsid w:val="00A5645C"/>
    <w:rsid w:val="00A666EA"/>
    <w:rsid w:val="00A66F91"/>
    <w:rsid w:val="00A73230"/>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441F"/>
    <w:rsid w:val="00BB62C0"/>
    <w:rsid w:val="00BB65D8"/>
    <w:rsid w:val="00BB6AAC"/>
    <w:rsid w:val="00BB74AF"/>
    <w:rsid w:val="00BB76BC"/>
    <w:rsid w:val="00BC3E9F"/>
    <w:rsid w:val="00BC6EDE"/>
    <w:rsid w:val="00BC7584"/>
    <w:rsid w:val="00BD50E5"/>
    <w:rsid w:val="00BD6767"/>
    <w:rsid w:val="00BD6D25"/>
    <w:rsid w:val="00BE1308"/>
    <w:rsid w:val="00BE39EE"/>
    <w:rsid w:val="00BE3EC7"/>
    <w:rsid w:val="00BE5916"/>
    <w:rsid w:val="00BE5E24"/>
    <w:rsid w:val="00BF2986"/>
    <w:rsid w:val="00BF5E10"/>
    <w:rsid w:val="00C0135D"/>
    <w:rsid w:val="00C02EDF"/>
    <w:rsid w:val="00C05CCE"/>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1A83"/>
    <w:rsid w:val="00E835DD"/>
    <w:rsid w:val="00E8520F"/>
    <w:rsid w:val="00E90AC0"/>
    <w:rsid w:val="00E91C15"/>
    <w:rsid w:val="00E9442A"/>
    <w:rsid w:val="00E94D29"/>
    <w:rsid w:val="00EA17A8"/>
    <w:rsid w:val="00EA18BE"/>
    <w:rsid w:val="00EA4EA1"/>
    <w:rsid w:val="00EA75FF"/>
    <w:rsid w:val="00EA7CFC"/>
    <w:rsid w:val="00EA7E83"/>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C71AE"/>
    <w:rsid w:val="00FD3F02"/>
    <w:rsid w:val="00FD6B22"/>
    <w:rsid w:val="00FD79EE"/>
    <w:rsid w:val="00FE1D74"/>
    <w:rsid w:val="00FE28CB"/>
    <w:rsid w:val="00FE4C85"/>
    <w:rsid w:val="00FF2BA5"/>
    <w:rsid w:val="00FF4C4E"/>
    <w:rsid w:val="00FF696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5491939">
      <w:bodyDiv w:val="1"/>
      <w:marLeft w:val="0"/>
      <w:marRight w:val="0"/>
      <w:marTop w:val="0"/>
      <w:marBottom w:val="0"/>
      <w:divBdr>
        <w:top w:val="none" w:sz="0" w:space="0" w:color="auto"/>
        <w:left w:val="none" w:sz="0" w:space="0" w:color="auto"/>
        <w:bottom w:val="none" w:sz="0" w:space="0" w:color="auto"/>
        <w:right w:val="none" w:sz="0" w:space="0" w:color="auto"/>
      </w:divBdr>
    </w:div>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3.png"/><Relationship Id="rId39" Type="http://schemas.openxmlformats.org/officeDocument/2006/relationships/footer" Target="footer3.xml"/><Relationship Id="rId21" Type="http://schemas.openxmlformats.org/officeDocument/2006/relationships/image" Target="media/image2.emf"/><Relationship Id="rId34" Type="http://schemas.openxmlformats.org/officeDocument/2006/relationships/hyperlink" Target="http://hl7.org/fhir/DSTU3/index.html"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image" Target="media/image6.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implement/standards/fhir/http.html" TargetMode="External"/><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header" Target="header1.xml"/><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fhir/STU3"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hl7.org/fhir/DSTU3/index.html" TargetMode="External"/><Relationship Id="rId35" Type="http://schemas.openxmlformats.org/officeDocument/2006/relationships/hyperlink" Target="http://wiki.ihe.net/index.php?title=National_Extensions_Process"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microsoft.com/office/2016/09/relationships/commentsIds" Target="commentsIds.xml"/><Relationship Id="rId33" Type="http://schemas.openxmlformats.org/officeDocument/2006/relationships/hyperlink" Target="http://hl7.org/fhir/STU3/http.html" TargetMode="External"/><Relationship Id="rId3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D6743C-BBA2-41E3-9EF5-A47E3C1B3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0</TotalTime>
  <Pages>54</Pages>
  <Words>13383</Words>
  <Characters>76287</Characters>
  <Application>Microsoft Office Word</Application>
  <DocSecurity>0</DocSecurity>
  <Lines>635</Lines>
  <Paragraphs>178</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89492</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7-23T17:41:00Z</dcterms:created>
  <dcterms:modified xsi:type="dcterms:W3CDTF">2017-07-23T17:41:00Z</dcterms:modified>
  <cp:category>IHE Supplement Template</cp:category>
</cp:coreProperties>
</file>